
<file path=[Content_Types].xml><?xml version="1.0" encoding="utf-8"?>
<Types xmlns="http://schemas.openxmlformats.org/package/2006/content-types">
  <Override PartName="/ppt/slides/slide6.xml" ContentType="application/vnd.openxmlformats-officedocument.presentationml.slide+xml"/>
  <Override PartName="/ppt/diagrams/colors1.xml" ContentType="application/vnd.openxmlformats-officedocument.drawingml.diagramColors+xml"/>
  <Override PartName="/ppt/diagrams/drawing2.xml" ContentType="application/vnd.ms-office.drawingml.diagramDrawing+xml"/>
  <Override PartName="/ppt/diagrams/quickStyle4.xml" ContentType="application/vnd.openxmlformats-officedocument.drawingml.diagramStyl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Layouts/slideLayout4.xml" ContentType="application/vnd.openxmlformats-officedocument.presentationml.slideLayout+xml"/>
  <Override PartName="/ppt/diagrams/quickStyle2.xml" ContentType="application/vnd.openxmlformats-officedocument.drawingml.diagramStyle+xml"/>
  <Override PartName="/ppt/slides/slide2.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wmf" ContentType="image/x-w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ppt/diagrams/layout4.xml" ContentType="application/vnd.openxmlformats-officedocument.drawingml.diagramLayout+xml"/>
  <Default Extension="vml" ContentType="application/vnd.openxmlformats-officedocument.vmlDrawing"/>
  <Override PartName="/ppt/diagrams/layout2.xml" ContentType="application/vnd.openxmlformats-officedocument.drawingml.diagramLayout+xml"/>
  <Override PartName="/ppt/diagrams/layout3.xml" ContentType="application/vnd.openxmlformats-officedocument.drawingml.diagramLayout+xml"/>
  <Override PartName="/ppt/diagrams/data4.xml" ContentType="application/vnd.openxmlformats-officedocument.drawingml.diagramData+xml"/>
  <Override PartName="/ppt/diagrams/layout1.xml" ContentType="application/vnd.openxmlformats-officedocument.drawingml.diagramLayout+xml"/>
  <Override PartName="/ppt/diagrams/data2.xml" ContentType="application/vnd.openxmlformats-officedocument.drawingml.diagramData+xml"/>
  <Override PartName="/ppt/diagrams/data3.xml" ContentType="application/vnd.openxmlformats-officedocument.drawingml.diagramData+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diagrams/data1.xml" ContentType="application/vnd.openxmlformats-officedocument.drawingml.diagramData+xml"/>
  <Override PartName="/ppt/diagrams/colors3.xml" ContentType="application/vnd.openxmlformats-officedocument.drawingml.diagramColors+xml"/>
  <Override PartName="/ppt/diagrams/colors4.xml" ContentType="application/vnd.openxmlformats-officedocument.drawingml.diagramColors+xml"/>
  <Override PartName="/ppt/diagrams/drawing4.xml" ContentType="application/vnd.ms-office.drawingml.diagramDrawing+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Default Extension="png" ContentType="image/png"/>
  <Default Extension="bin" ContentType="application/vnd.openxmlformats-officedocument.oleObject"/>
  <Override PartName="/ppt/diagrams/colors2.xml" ContentType="application/vnd.openxmlformats-officedocument.drawingml.diagramColors+xml"/>
  <Override PartName="/ppt/diagrams/drawing3.xml" ContentType="application/vnd.ms-office.drawingml.diagramDrawing+xml"/>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diagrams/drawing1.xml" ContentType="application/vnd.ms-office.drawingml.diagramDrawing+xml"/>
  <Override PartName="/ppt/diagrams/quickStyle3.xml" ContentType="application/vnd.openxmlformats-officedocument.drawingml.diagramStyle+xml"/>
  <Override PartName="/ppt/slides/slide1.xml" ContentType="application/vnd.openxmlformats-officedocument.presentationml.slide+xml"/>
  <Override PartName="/ppt/slides/slide15.xml" ContentType="application/vnd.openxmlformats-officedocument.presentationml.slide+xml"/>
  <Default Extension="jpeg" ContentType="image/jpeg"/>
  <Override PartName="/ppt/slideLayouts/slideLayout3.xml" ContentType="application/vnd.openxmlformats-officedocument.presentationml.slideLayout+xml"/>
  <Default Extension="emf" ContentType="image/x-emf"/>
  <Override PartName="/ppt/diagrams/quickStyle1.xml" ContentType="application/vnd.openxmlformats-officedocument.drawingml.diagramStyl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3" r:id="rId1"/>
  </p:sldMasterIdLst>
  <p:notesMasterIdLst>
    <p:notesMasterId r:id="rId21"/>
  </p:notesMasterIdLst>
  <p:sldIdLst>
    <p:sldId id="258" r:id="rId2"/>
    <p:sldId id="281" r:id="rId3"/>
    <p:sldId id="292" r:id="rId4"/>
    <p:sldId id="304" r:id="rId5"/>
    <p:sldId id="280" r:id="rId6"/>
    <p:sldId id="282" r:id="rId7"/>
    <p:sldId id="306" r:id="rId8"/>
    <p:sldId id="305" r:id="rId9"/>
    <p:sldId id="283" r:id="rId10"/>
    <p:sldId id="307" r:id="rId11"/>
    <p:sldId id="284" r:id="rId12"/>
    <p:sldId id="285" r:id="rId13"/>
    <p:sldId id="308" r:id="rId14"/>
    <p:sldId id="286" r:id="rId15"/>
    <p:sldId id="287" r:id="rId16"/>
    <p:sldId id="288" r:id="rId17"/>
    <p:sldId id="289" r:id="rId18"/>
    <p:sldId id="290" r:id="rId19"/>
    <p:sldId id="291" r:id="rId20"/>
  </p:sldIdLst>
  <p:sldSz cx="9144000" cy="6858000" type="screen4x3"/>
  <p:notesSz cx="7099300" cy="93853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663300"/>
    <a:srgbClr val="FF5050"/>
    <a:srgbClr val="0000CC"/>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8201" autoAdjust="0"/>
    <p:restoredTop sz="94660"/>
  </p:normalViewPr>
  <p:slideViewPr>
    <p:cSldViewPr>
      <p:cViewPr varScale="1">
        <p:scale>
          <a:sx n="110" d="100"/>
          <a:sy n="110" d="100"/>
        </p:scale>
        <p:origin x="-1644" y="-90"/>
      </p:cViewPr>
      <p:guideLst>
        <p:guide orient="horz" pos="2160"/>
        <p:guide pos="2880"/>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presProps" Target="presProp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29765D03-46FA-4DEC-851C-BB7B7CC16909}" type="doc">
      <dgm:prSet loTypeId="urn:microsoft.com/office/officeart/2005/8/layout/chevron2" loCatId="list" qsTypeId="urn:microsoft.com/office/officeart/2005/8/quickstyle/simple1" qsCatId="simple" csTypeId="urn:microsoft.com/office/officeart/2005/8/colors/accent1_2" csCatId="accent1" phldr="1"/>
      <dgm:spPr/>
      <dgm:t>
        <a:bodyPr/>
        <a:lstStyle/>
        <a:p>
          <a:endParaRPr lang="en-US"/>
        </a:p>
      </dgm:t>
    </dgm:pt>
    <dgm:pt modelId="{A1B661F9-AB6C-4CCA-8B17-39D9493F09A5}">
      <dgm:prSet phldrT="[Text]" custT="1"/>
      <dgm:spPr>
        <a:solidFill>
          <a:srgbClr val="FF0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dgm:spPr>
      <dgm:t>
        <a:bodyPr/>
        <a:lstStyle/>
        <a:p>
          <a:r>
            <a:rPr lang="en-US" sz="2800" dirty="0" smtClean="0">
              <a:latin typeface="Arial Black" pitchFamily="34" charset="0"/>
            </a:rPr>
            <a:t>1</a:t>
          </a:r>
          <a:endParaRPr lang="en-US" sz="2800" dirty="0">
            <a:latin typeface="Arial Black" pitchFamily="34" charset="0"/>
          </a:endParaRPr>
        </a:p>
      </dgm:t>
    </dgm:pt>
    <dgm:pt modelId="{52E61C3E-BC2A-432A-979C-4D0F0FC792E9}" type="parTrans" cxnId="{C468B44B-ECD6-4F46-894E-E3338E5C38AD}">
      <dgm:prSet/>
      <dgm:spPr/>
      <dgm:t>
        <a:bodyPr/>
        <a:lstStyle/>
        <a:p>
          <a:endParaRPr lang="en-US" sz="1800">
            <a:latin typeface="Arial Black" pitchFamily="34" charset="0"/>
          </a:endParaRPr>
        </a:p>
      </dgm:t>
    </dgm:pt>
    <dgm:pt modelId="{7E11282F-C075-4764-864A-011D7D3461D5}" type="sibTrans" cxnId="{C468B44B-ECD6-4F46-894E-E3338E5C38AD}">
      <dgm:prSet/>
      <dgm:spPr/>
      <dgm:t>
        <a:bodyPr/>
        <a:lstStyle/>
        <a:p>
          <a:endParaRPr lang="en-US" sz="1800">
            <a:latin typeface="Arial Black" pitchFamily="34" charset="0"/>
          </a:endParaRPr>
        </a:p>
      </dgm:t>
    </dgm:pt>
    <dgm:pt modelId="{1F2101D1-8975-442D-B252-3E3288E2AC83}">
      <dgm:prSet phldrT="[Text]" custT="1"/>
      <dgm:spPr>
        <a:solidFill>
          <a:srgbClr val="7030A0">
            <a:alpha val="90000"/>
          </a:srgb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dgm:spPr>
      <dgm:t>
        <a:bodyPr>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sz="2000" b="1" cap="none"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Arial Black" pitchFamily="34" charset="0"/>
            </a:rPr>
            <a:t>Failure to stop equipment.</a:t>
          </a:r>
          <a:endParaRPr lang="en-US" sz="2000" b="1" cap="none"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Arial Black" pitchFamily="34" charset="0"/>
          </a:endParaRPr>
        </a:p>
      </dgm:t>
    </dgm:pt>
    <dgm:pt modelId="{33AE52A4-72D3-4D67-8658-F047797DE9D0}" type="parTrans" cxnId="{CB4471EE-F04D-4000-BA52-C9307834DFC4}">
      <dgm:prSet/>
      <dgm:spPr/>
      <dgm:t>
        <a:bodyPr/>
        <a:lstStyle/>
        <a:p>
          <a:endParaRPr lang="en-US" sz="1800">
            <a:latin typeface="Arial Black" pitchFamily="34" charset="0"/>
          </a:endParaRPr>
        </a:p>
      </dgm:t>
    </dgm:pt>
    <dgm:pt modelId="{3617CBF3-07BE-4B30-A69A-A64B86509FAD}" type="sibTrans" cxnId="{CB4471EE-F04D-4000-BA52-C9307834DFC4}">
      <dgm:prSet/>
      <dgm:spPr/>
      <dgm:t>
        <a:bodyPr/>
        <a:lstStyle/>
        <a:p>
          <a:endParaRPr lang="en-US" sz="1800">
            <a:latin typeface="Arial Black" pitchFamily="34" charset="0"/>
          </a:endParaRPr>
        </a:p>
      </dgm:t>
    </dgm:pt>
    <dgm:pt modelId="{51C58EBC-430C-42B7-9AC5-1E578F5B5E43}">
      <dgm:prSet custT="1"/>
      <dgm:spPr>
        <a:solidFill>
          <a:srgbClr val="0070C0">
            <a:alpha val="90000"/>
          </a:srgb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dgm:spPr>
      <dgm:t>
        <a:bodyPr>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sz="2000" b="1" cap="none"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Arial Black" pitchFamily="34" charset="0"/>
            </a:rPr>
            <a:t>Failure to disconnect from power source.</a:t>
          </a:r>
        </a:p>
      </dgm:t>
    </dgm:pt>
    <dgm:pt modelId="{6D18CAB5-A64C-42CD-8D43-E1204F0515FE}" type="parTrans" cxnId="{06F31FA9-16BC-4D1B-8972-D3AD785DD1CD}">
      <dgm:prSet/>
      <dgm:spPr/>
      <dgm:t>
        <a:bodyPr/>
        <a:lstStyle/>
        <a:p>
          <a:endParaRPr lang="en-US" sz="1800">
            <a:latin typeface="Arial Black" pitchFamily="34" charset="0"/>
          </a:endParaRPr>
        </a:p>
      </dgm:t>
    </dgm:pt>
    <dgm:pt modelId="{9E963578-AEE6-49B7-B014-59D6A597538B}" type="sibTrans" cxnId="{06F31FA9-16BC-4D1B-8972-D3AD785DD1CD}">
      <dgm:prSet/>
      <dgm:spPr/>
      <dgm:t>
        <a:bodyPr/>
        <a:lstStyle/>
        <a:p>
          <a:endParaRPr lang="en-US" sz="1800">
            <a:latin typeface="Arial Black" pitchFamily="34" charset="0"/>
          </a:endParaRPr>
        </a:p>
      </dgm:t>
    </dgm:pt>
    <dgm:pt modelId="{34D1C995-D8FC-4DA6-954C-51F9A516FA13}">
      <dgm:prSet custT="1"/>
      <dgm:spPr>
        <a:solidFill>
          <a:srgbClr val="00B050">
            <a:alpha val="90000"/>
          </a:srgb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dgm:spPr>
      <dgm:t>
        <a:bodyPr>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sz="2000" b="1" cap="none"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Arial Black" pitchFamily="34" charset="0"/>
            </a:rPr>
            <a:t>Failure to dissipate residual energy.</a:t>
          </a:r>
        </a:p>
      </dgm:t>
    </dgm:pt>
    <dgm:pt modelId="{0968B5CA-9805-4061-8EFE-9B0BA5B77735}" type="parTrans" cxnId="{BD45244B-CCEC-4BFA-BA39-FE146160B027}">
      <dgm:prSet/>
      <dgm:spPr/>
      <dgm:t>
        <a:bodyPr/>
        <a:lstStyle/>
        <a:p>
          <a:endParaRPr lang="en-US" sz="1800">
            <a:latin typeface="Arial Black" pitchFamily="34" charset="0"/>
          </a:endParaRPr>
        </a:p>
      </dgm:t>
    </dgm:pt>
    <dgm:pt modelId="{FF7E1989-EDCC-47E2-AF65-DA60C2B1ED5D}" type="sibTrans" cxnId="{BD45244B-CCEC-4BFA-BA39-FE146160B027}">
      <dgm:prSet/>
      <dgm:spPr/>
      <dgm:t>
        <a:bodyPr/>
        <a:lstStyle/>
        <a:p>
          <a:endParaRPr lang="en-US" sz="1800">
            <a:latin typeface="Arial Black" pitchFamily="34" charset="0"/>
          </a:endParaRPr>
        </a:p>
      </dgm:t>
    </dgm:pt>
    <dgm:pt modelId="{230F07CC-CD4E-4903-9A28-4DA6528A2C24}">
      <dgm:prSet custT="1"/>
      <dgm:spPr>
        <a:solidFill>
          <a:srgbClr val="FFC000">
            <a:alpha val="90000"/>
          </a:srgb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dgm:spPr>
      <dgm:t>
        <a:bodyPr>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sz="2000" b="1" cap="none"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Arial Black" pitchFamily="34" charset="0"/>
            </a:rPr>
            <a:t>Accidental restarting of equipment.</a:t>
          </a:r>
        </a:p>
      </dgm:t>
    </dgm:pt>
    <dgm:pt modelId="{9B2EA085-7E6C-483C-ADE4-272FD6BFD538}" type="parTrans" cxnId="{1FF01FE5-190B-4DC0-904C-14B05BE7341B}">
      <dgm:prSet/>
      <dgm:spPr/>
      <dgm:t>
        <a:bodyPr/>
        <a:lstStyle/>
        <a:p>
          <a:endParaRPr lang="en-US" sz="1800">
            <a:latin typeface="Arial Black" pitchFamily="34" charset="0"/>
          </a:endParaRPr>
        </a:p>
      </dgm:t>
    </dgm:pt>
    <dgm:pt modelId="{70F29E1F-6046-43F5-BCD2-2C584AE5E27C}" type="sibTrans" cxnId="{1FF01FE5-190B-4DC0-904C-14B05BE7341B}">
      <dgm:prSet/>
      <dgm:spPr/>
      <dgm:t>
        <a:bodyPr/>
        <a:lstStyle/>
        <a:p>
          <a:endParaRPr lang="en-US" sz="1800">
            <a:latin typeface="Arial Black" pitchFamily="34" charset="0"/>
          </a:endParaRPr>
        </a:p>
      </dgm:t>
    </dgm:pt>
    <dgm:pt modelId="{80C1DCD1-32D7-4487-B52B-224038778F01}">
      <dgm:prSet custT="1"/>
      <dgm:spPr>
        <a:solidFill>
          <a:srgbClr val="663300">
            <a:alpha val="89804"/>
          </a:srgb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dgm:spPr>
      <dgm:t>
        <a:bodyPr>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sz="2000" b="1" cap="none"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Arial Black" pitchFamily="34" charset="0"/>
            </a:rPr>
            <a:t>Failure to clear work areas before restarting.</a:t>
          </a:r>
        </a:p>
      </dgm:t>
    </dgm:pt>
    <dgm:pt modelId="{61262BBA-98FE-454B-A735-A250952BD4C8}" type="parTrans" cxnId="{33F68710-1852-46BA-BC2E-013EE4BA9AE0}">
      <dgm:prSet/>
      <dgm:spPr/>
      <dgm:t>
        <a:bodyPr/>
        <a:lstStyle/>
        <a:p>
          <a:endParaRPr lang="en-US" sz="1800">
            <a:latin typeface="Arial Black" pitchFamily="34" charset="0"/>
          </a:endParaRPr>
        </a:p>
      </dgm:t>
    </dgm:pt>
    <dgm:pt modelId="{78539283-E053-410F-A1DF-089281959568}" type="sibTrans" cxnId="{33F68710-1852-46BA-BC2E-013EE4BA9AE0}">
      <dgm:prSet/>
      <dgm:spPr/>
      <dgm:t>
        <a:bodyPr/>
        <a:lstStyle/>
        <a:p>
          <a:endParaRPr lang="en-US" sz="1800">
            <a:latin typeface="Arial Black" pitchFamily="34" charset="0"/>
          </a:endParaRPr>
        </a:p>
      </dgm:t>
    </dgm:pt>
    <dgm:pt modelId="{7BD91ADB-8A40-4BDE-A4C8-3EAEB9DBA4C3}">
      <dgm:prSet custT="1"/>
      <dgm:spPr>
        <a:solidFill>
          <a:srgbClr val="FF0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dgm:spPr>
      <dgm:t>
        <a:bodyPr/>
        <a:lstStyle/>
        <a:p>
          <a:r>
            <a:rPr lang="en-US" sz="2800" b="1" dirty="0" smtClean="0">
              <a:latin typeface="Arial Black" pitchFamily="34" charset="0"/>
            </a:rPr>
            <a:t>2</a:t>
          </a:r>
        </a:p>
      </dgm:t>
    </dgm:pt>
    <dgm:pt modelId="{3421DBFB-387A-4DBB-96FC-5F0A039E39D1}" type="parTrans" cxnId="{D82953A8-2B5C-43CC-A412-6FEF4B97B4B2}">
      <dgm:prSet/>
      <dgm:spPr/>
      <dgm:t>
        <a:bodyPr/>
        <a:lstStyle/>
        <a:p>
          <a:endParaRPr lang="en-US" sz="1800">
            <a:latin typeface="Arial Black" pitchFamily="34" charset="0"/>
          </a:endParaRPr>
        </a:p>
      </dgm:t>
    </dgm:pt>
    <dgm:pt modelId="{EAC6AD01-06D1-42A4-8763-DF5E06F6DCA0}" type="sibTrans" cxnId="{D82953A8-2B5C-43CC-A412-6FEF4B97B4B2}">
      <dgm:prSet/>
      <dgm:spPr/>
      <dgm:t>
        <a:bodyPr/>
        <a:lstStyle/>
        <a:p>
          <a:endParaRPr lang="en-US" sz="1800">
            <a:latin typeface="Arial Black" pitchFamily="34" charset="0"/>
          </a:endParaRPr>
        </a:p>
      </dgm:t>
    </dgm:pt>
    <dgm:pt modelId="{DE67A9B1-07AF-45D7-8662-67A2A25FBED3}">
      <dgm:prSet custT="1"/>
      <dgm:spPr>
        <a:solidFill>
          <a:srgbClr val="FF0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dgm:spPr>
      <dgm:t>
        <a:bodyPr/>
        <a:lstStyle/>
        <a:p>
          <a:r>
            <a:rPr lang="en-US" sz="2800" b="1" dirty="0" smtClean="0">
              <a:latin typeface="Arial Black" pitchFamily="34" charset="0"/>
            </a:rPr>
            <a:t>3</a:t>
          </a:r>
        </a:p>
      </dgm:t>
    </dgm:pt>
    <dgm:pt modelId="{6225E7A8-E497-435C-A345-45817F110B1D}" type="parTrans" cxnId="{67EE799E-F0D0-4805-ADC6-31A9E68FC653}">
      <dgm:prSet/>
      <dgm:spPr/>
      <dgm:t>
        <a:bodyPr/>
        <a:lstStyle/>
        <a:p>
          <a:endParaRPr lang="en-US" sz="1800">
            <a:latin typeface="Arial Black" pitchFamily="34" charset="0"/>
          </a:endParaRPr>
        </a:p>
      </dgm:t>
    </dgm:pt>
    <dgm:pt modelId="{410E7204-2D6B-47C6-8BB6-4DFB150E74AA}" type="sibTrans" cxnId="{67EE799E-F0D0-4805-ADC6-31A9E68FC653}">
      <dgm:prSet/>
      <dgm:spPr/>
      <dgm:t>
        <a:bodyPr/>
        <a:lstStyle/>
        <a:p>
          <a:endParaRPr lang="en-US" sz="1800">
            <a:latin typeface="Arial Black" pitchFamily="34" charset="0"/>
          </a:endParaRPr>
        </a:p>
      </dgm:t>
    </dgm:pt>
    <dgm:pt modelId="{B676CF65-B7E9-4C98-ACE3-C36025A4875F}">
      <dgm:prSet custT="1"/>
      <dgm:spPr>
        <a:solidFill>
          <a:srgbClr val="FF0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dgm:spPr>
      <dgm:t>
        <a:bodyPr/>
        <a:lstStyle/>
        <a:p>
          <a:r>
            <a:rPr lang="en-US" sz="2800" b="1" dirty="0" smtClean="0">
              <a:latin typeface="Arial Black" pitchFamily="34" charset="0"/>
            </a:rPr>
            <a:t>4</a:t>
          </a:r>
        </a:p>
      </dgm:t>
    </dgm:pt>
    <dgm:pt modelId="{CB872869-62D3-4FAA-98C0-A08C8AEC203B}" type="parTrans" cxnId="{EC7F83FB-834B-4131-AD89-96B08DBBA2CF}">
      <dgm:prSet/>
      <dgm:spPr/>
      <dgm:t>
        <a:bodyPr/>
        <a:lstStyle/>
        <a:p>
          <a:endParaRPr lang="en-US" sz="1800">
            <a:latin typeface="Arial Black" pitchFamily="34" charset="0"/>
          </a:endParaRPr>
        </a:p>
      </dgm:t>
    </dgm:pt>
    <dgm:pt modelId="{B6B268F8-09A7-4E7A-B651-60339FB878F5}" type="sibTrans" cxnId="{EC7F83FB-834B-4131-AD89-96B08DBBA2CF}">
      <dgm:prSet/>
      <dgm:spPr/>
      <dgm:t>
        <a:bodyPr/>
        <a:lstStyle/>
        <a:p>
          <a:endParaRPr lang="en-US" sz="1800">
            <a:latin typeface="Arial Black" pitchFamily="34" charset="0"/>
          </a:endParaRPr>
        </a:p>
      </dgm:t>
    </dgm:pt>
    <dgm:pt modelId="{6FF3AE1C-25B7-4573-B5F0-490EE5C14F42}">
      <dgm:prSet custT="1"/>
      <dgm:spPr>
        <a:solidFill>
          <a:srgbClr val="FF0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dgm:spPr>
      <dgm:t>
        <a:bodyPr/>
        <a:lstStyle/>
        <a:p>
          <a:r>
            <a:rPr lang="en-US" sz="2800" b="1" dirty="0" smtClean="0">
              <a:latin typeface="Arial Black" pitchFamily="34" charset="0"/>
            </a:rPr>
            <a:t>5</a:t>
          </a:r>
        </a:p>
      </dgm:t>
    </dgm:pt>
    <dgm:pt modelId="{9A6A450C-5F1A-4F5E-A9AD-E6685247884B}" type="parTrans" cxnId="{433364A1-F58F-4F02-AC69-85103A41D948}">
      <dgm:prSet/>
      <dgm:spPr/>
      <dgm:t>
        <a:bodyPr/>
        <a:lstStyle/>
        <a:p>
          <a:endParaRPr lang="en-US" sz="1800">
            <a:latin typeface="Arial Black" pitchFamily="34" charset="0"/>
          </a:endParaRPr>
        </a:p>
      </dgm:t>
    </dgm:pt>
    <dgm:pt modelId="{4C8B0669-C407-473B-AC4B-F6FF865DDB79}" type="sibTrans" cxnId="{433364A1-F58F-4F02-AC69-85103A41D948}">
      <dgm:prSet/>
      <dgm:spPr/>
      <dgm:t>
        <a:bodyPr/>
        <a:lstStyle/>
        <a:p>
          <a:endParaRPr lang="en-US" sz="1800">
            <a:latin typeface="Arial Black" pitchFamily="34" charset="0"/>
          </a:endParaRPr>
        </a:p>
      </dgm:t>
    </dgm:pt>
    <dgm:pt modelId="{1D0A1E7E-8FC4-4804-BE80-77E04F623A2E}" type="pres">
      <dgm:prSet presAssocID="{29765D03-46FA-4DEC-851C-BB7B7CC16909}" presName="linearFlow" presStyleCnt="0">
        <dgm:presLayoutVars>
          <dgm:dir/>
          <dgm:animLvl val="lvl"/>
          <dgm:resizeHandles val="exact"/>
        </dgm:presLayoutVars>
      </dgm:prSet>
      <dgm:spPr/>
      <dgm:t>
        <a:bodyPr/>
        <a:lstStyle/>
        <a:p>
          <a:endParaRPr lang="en-US"/>
        </a:p>
      </dgm:t>
    </dgm:pt>
    <dgm:pt modelId="{894030F5-FBE2-47BD-8A8C-F95702A86FD6}" type="pres">
      <dgm:prSet presAssocID="{A1B661F9-AB6C-4CCA-8B17-39D9493F09A5}" presName="composite" presStyleCnt="0"/>
      <dgm:spPr/>
    </dgm:pt>
    <dgm:pt modelId="{6EA6AF5C-A5D8-4472-8329-614642E43270}" type="pres">
      <dgm:prSet presAssocID="{A1B661F9-AB6C-4CCA-8B17-39D9493F09A5}" presName="parentText" presStyleLbl="alignNode1" presStyleIdx="0" presStyleCnt="5">
        <dgm:presLayoutVars>
          <dgm:chMax val="1"/>
          <dgm:bulletEnabled val="1"/>
        </dgm:presLayoutVars>
      </dgm:prSet>
      <dgm:spPr/>
      <dgm:t>
        <a:bodyPr/>
        <a:lstStyle/>
        <a:p>
          <a:endParaRPr lang="en-US"/>
        </a:p>
      </dgm:t>
    </dgm:pt>
    <dgm:pt modelId="{137ACBFE-6DD2-415F-B556-FC31052255DB}" type="pres">
      <dgm:prSet presAssocID="{A1B661F9-AB6C-4CCA-8B17-39D9493F09A5}" presName="descendantText" presStyleLbl="alignAcc1" presStyleIdx="0" presStyleCnt="5">
        <dgm:presLayoutVars>
          <dgm:bulletEnabled val="1"/>
        </dgm:presLayoutVars>
      </dgm:prSet>
      <dgm:spPr/>
      <dgm:t>
        <a:bodyPr/>
        <a:lstStyle/>
        <a:p>
          <a:endParaRPr lang="en-US"/>
        </a:p>
      </dgm:t>
    </dgm:pt>
    <dgm:pt modelId="{076E25CA-90C8-41EF-A9D5-7F0076D5C3F9}" type="pres">
      <dgm:prSet presAssocID="{7E11282F-C075-4764-864A-011D7D3461D5}" presName="sp" presStyleCnt="0"/>
      <dgm:spPr/>
    </dgm:pt>
    <dgm:pt modelId="{44676DDA-481C-4968-A837-5525A495E744}" type="pres">
      <dgm:prSet presAssocID="{7BD91ADB-8A40-4BDE-A4C8-3EAEB9DBA4C3}" presName="composite" presStyleCnt="0"/>
      <dgm:spPr/>
    </dgm:pt>
    <dgm:pt modelId="{9905FE31-344E-4F16-8991-0127DD991EEC}" type="pres">
      <dgm:prSet presAssocID="{7BD91ADB-8A40-4BDE-A4C8-3EAEB9DBA4C3}" presName="parentText" presStyleLbl="alignNode1" presStyleIdx="1" presStyleCnt="5">
        <dgm:presLayoutVars>
          <dgm:chMax val="1"/>
          <dgm:bulletEnabled val="1"/>
        </dgm:presLayoutVars>
      </dgm:prSet>
      <dgm:spPr/>
      <dgm:t>
        <a:bodyPr/>
        <a:lstStyle/>
        <a:p>
          <a:endParaRPr lang="en-US"/>
        </a:p>
      </dgm:t>
    </dgm:pt>
    <dgm:pt modelId="{A6E69E0F-B07A-4B3A-9463-F01B5C2ACED9}" type="pres">
      <dgm:prSet presAssocID="{7BD91ADB-8A40-4BDE-A4C8-3EAEB9DBA4C3}" presName="descendantText" presStyleLbl="alignAcc1" presStyleIdx="1" presStyleCnt="5">
        <dgm:presLayoutVars>
          <dgm:bulletEnabled val="1"/>
        </dgm:presLayoutVars>
      </dgm:prSet>
      <dgm:spPr/>
      <dgm:t>
        <a:bodyPr/>
        <a:lstStyle/>
        <a:p>
          <a:endParaRPr lang="en-US"/>
        </a:p>
      </dgm:t>
    </dgm:pt>
    <dgm:pt modelId="{4385D76F-9034-4FDC-A356-E01AAE6C8828}" type="pres">
      <dgm:prSet presAssocID="{EAC6AD01-06D1-42A4-8763-DF5E06F6DCA0}" presName="sp" presStyleCnt="0"/>
      <dgm:spPr/>
    </dgm:pt>
    <dgm:pt modelId="{5B0F43BE-DCC2-44C3-9A26-FF769DDE80DB}" type="pres">
      <dgm:prSet presAssocID="{DE67A9B1-07AF-45D7-8662-67A2A25FBED3}" presName="composite" presStyleCnt="0"/>
      <dgm:spPr/>
    </dgm:pt>
    <dgm:pt modelId="{632E41A6-7BAC-4832-A7C2-1A4BFF83FA2D}" type="pres">
      <dgm:prSet presAssocID="{DE67A9B1-07AF-45D7-8662-67A2A25FBED3}" presName="parentText" presStyleLbl="alignNode1" presStyleIdx="2" presStyleCnt="5">
        <dgm:presLayoutVars>
          <dgm:chMax val="1"/>
          <dgm:bulletEnabled val="1"/>
        </dgm:presLayoutVars>
      </dgm:prSet>
      <dgm:spPr/>
      <dgm:t>
        <a:bodyPr/>
        <a:lstStyle/>
        <a:p>
          <a:endParaRPr lang="en-US"/>
        </a:p>
      </dgm:t>
    </dgm:pt>
    <dgm:pt modelId="{32219C0E-1F08-45CB-8EB4-E274000FF4CC}" type="pres">
      <dgm:prSet presAssocID="{DE67A9B1-07AF-45D7-8662-67A2A25FBED3}" presName="descendantText" presStyleLbl="alignAcc1" presStyleIdx="2" presStyleCnt="5">
        <dgm:presLayoutVars>
          <dgm:bulletEnabled val="1"/>
        </dgm:presLayoutVars>
      </dgm:prSet>
      <dgm:spPr/>
      <dgm:t>
        <a:bodyPr/>
        <a:lstStyle/>
        <a:p>
          <a:endParaRPr lang="en-US"/>
        </a:p>
      </dgm:t>
    </dgm:pt>
    <dgm:pt modelId="{2053CE26-4F5E-4D7E-A208-C87952AEC8B9}" type="pres">
      <dgm:prSet presAssocID="{410E7204-2D6B-47C6-8BB6-4DFB150E74AA}" presName="sp" presStyleCnt="0"/>
      <dgm:spPr/>
    </dgm:pt>
    <dgm:pt modelId="{40483792-C1C3-4DF0-B0A4-D3047C615349}" type="pres">
      <dgm:prSet presAssocID="{B676CF65-B7E9-4C98-ACE3-C36025A4875F}" presName="composite" presStyleCnt="0"/>
      <dgm:spPr/>
    </dgm:pt>
    <dgm:pt modelId="{EA47AE61-E3B6-4AFE-B9C1-A45AC643402F}" type="pres">
      <dgm:prSet presAssocID="{B676CF65-B7E9-4C98-ACE3-C36025A4875F}" presName="parentText" presStyleLbl="alignNode1" presStyleIdx="3" presStyleCnt="5">
        <dgm:presLayoutVars>
          <dgm:chMax val="1"/>
          <dgm:bulletEnabled val="1"/>
        </dgm:presLayoutVars>
      </dgm:prSet>
      <dgm:spPr/>
      <dgm:t>
        <a:bodyPr/>
        <a:lstStyle/>
        <a:p>
          <a:endParaRPr lang="en-US"/>
        </a:p>
      </dgm:t>
    </dgm:pt>
    <dgm:pt modelId="{4E347CE0-639C-47F3-AE81-D92B77AE431D}" type="pres">
      <dgm:prSet presAssocID="{B676CF65-B7E9-4C98-ACE3-C36025A4875F}" presName="descendantText" presStyleLbl="alignAcc1" presStyleIdx="3" presStyleCnt="5">
        <dgm:presLayoutVars>
          <dgm:bulletEnabled val="1"/>
        </dgm:presLayoutVars>
      </dgm:prSet>
      <dgm:spPr/>
      <dgm:t>
        <a:bodyPr/>
        <a:lstStyle/>
        <a:p>
          <a:endParaRPr lang="en-US"/>
        </a:p>
      </dgm:t>
    </dgm:pt>
    <dgm:pt modelId="{20ECA480-B06E-49F3-B361-7F9554F319CC}" type="pres">
      <dgm:prSet presAssocID="{B6B268F8-09A7-4E7A-B651-60339FB878F5}" presName="sp" presStyleCnt="0"/>
      <dgm:spPr/>
    </dgm:pt>
    <dgm:pt modelId="{DCB695B5-BDC7-4EF9-A2D7-CF172CA3375D}" type="pres">
      <dgm:prSet presAssocID="{6FF3AE1C-25B7-4573-B5F0-490EE5C14F42}" presName="composite" presStyleCnt="0"/>
      <dgm:spPr/>
    </dgm:pt>
    <dgm:pt modelId="{87A86420-8F99-402C-BA5B-AEB2A3016673}" type="pres">
      <dgm:prSet presAssocID="{6FF3AE1C-25B7-4573-B5F0-490EE5C14F42}" presName="parentText" presStyleLbl="alignNode1" presStyleIdx="4" presStyleCnt="5">
        <dgm:presLayoutVars>
          <dgm:chMax val="1"/>
          <dgm:bulletEnabled val="1"/>
        </dgm:presLayoutVars>
      </dgm:prSet>
      <dgm:spPr/>
      <dgm:t>
        <a:bodyPr/>
        <a:lstStyle/>
        <a:p>
          <a:endParaRPr lang="en-US"/>
        </a:p>
      </dgm:t>
    </dgm:pt>
    <dgm:pt modelId="{E1B9F394-49C7-4208-9B81-F585E98ABF48}" type="pres">
      <dgm:prSet presAssocID="{6FF3AE1C-25B7-4573-B5F0-490EE5C14F42}" presName="descendantText" presStyleLbl="alignAcc1" presStyleIdx="4" presStyleCnt="5">
        <dgm:presLayoutVars>
          <dgm:bulletEnabled val="1"/>
        </dgm:presLayoutVars>
      </dgm:prSet>
      <dgm:spPr/>
      <dgm:t>
        <a:bodyPr/>
        <a:lstStyle/>
        <a:p>
          <a:endParaRPr lang="en-US"/>
        </a:p>
      </dgm:t>
    </dgm:pt>
  </dgm:ptLst>
  <dgm:cxnLst>
    <dgm:cxn modelId="{411D1616-6005-486A-AC13-8BABC4054838}" type="presOf" srcId="{DE67A9B1-07AF-45D7-8662-67A2A25FBED3}" destId="{632E41A6-7BAC-4832-A7C2-1A4BFF83FA2D}" srcOrd="0" destOrd="0" presId="urn:microsoft.com/office/officeart/2005/8/layout/chevron2"/>
    <dgm:cxn modelId="{67EE799E-F0D0-4805-ADC6-31A9E68FC653}" srcId="{29765D03-46FA-4DEC-851C-BB7B7CC16909}" destId="{DE67A9B1-07AF-45D7-8662-67A2A25FBED3}" srcOrd="2" destOrd="0" parTransId="{6225E7A8-E497-435C-A345-45817F110B1D}" sibTransId="{410E7204-2D6B-47C6-8BB6-4DFB150E74AA}"/>
    <dgm:cxn modelId="{9D64DE20-72BA-491B-96AD-CDB790028E03}" type="presOf" srcId="{7BD91ADB-8A40-4BDE-A4C8-3EAEB9DBA4C3}" destId="{9905FE31-344E-4F16-8991-0127DD991EEC}" srcOrd="0" destOrd="0" presId="urn:microsoft.com/office/officeart/2005/8/layout/chevron2"/>
    <dgm:cxn modelId="{942B71CB-219C-4692-909E-DA2C0A161561}" type="presOf" srcId="{6FF3AE1C-25B7-4573-B5F0-490EE5C14F42}" destId="{87A86420-8F99-402C-BA5B-AEB2A3016673}" srcOrd="0" destOrd="0" presId="urn:microsoft.com/office/officeart/2005/8/layout/chevron2"/>
    <dgm:cxn modelId="{B6C2FBC2-9109-4007-B0D8-55F1B1B34017}" type="presOf" srcId="{51C58EBC-430C-42B7-9AC5-1E578F5B5E43}" destId="{A6E69E0F-B07A-4B3A-9463-F01B5C2ACED9}" srcOrd="0" destOrd="0" presId="urn:microsoft.com/office/officeart/2005/8/layout/chevron2"/>
    <dgm:cxn modelId="{33F68710-1852-46BA-BC2E-013EE4BA9AE0}" srcId="{6FF3AE1C-25B7-4573-B5F0-490EE5C14F42}" destId="{80C1DCD1-32D7-4487-B52B-224038778F01}" srcOrd="0" destOrd="0" parTransId="{61262BBA-98FE-454B-A735-A250952BD4C8}" sibTransId="{78539283-E053-410F-A1DF-089281959568}"/>
    <dgm:cxn modelId="{8AE14AE9-152C-4C20-A26F-69BABF6B8C9A}" type="presOf" srcId="{A1B661F9-AB6C-4CCA-8B17-39D9493F09A5}" destId="{6EA6AF5C-A5D8-4472-8329-614642E43270}" srcOrd="0" destOrd="0" presId="urn:microsoft.com/office/officeart/2005/8/layout/chevron2"/>
    <dgm:cxn modelId="{CB4471EE-F04D-4000-BA52-C9307834DFC4}" srcId="{A1B661F9-AB6C-4CCA-8B17-39D9493F09A5}" destId="{1F2101D1-8975-442D-B252-3E3288E2AC83}" srcOrd="0" destOrd="0" parTransId="{33AE52A4-72D3-4D67-8658-F047797DE9D0}" sibTransId="{3617CBF3-07BE-4B30-A69A-A64B86509FAD}"/>
    <dgm:cxn modelId="{6EC871FC-B9BE-4169-BD39-35193866C013}" type="presOf" srcId="{29765D03-46FA-4DEC-851C-BB7B7CC16909}" destId="{1D0A1E7E-8FC4-4804-BE80-77E04F623A2E}" srcOrd="0" destOrd="0" presId="urn:microsoft.com/office/officeart/2005/8/layout/chevron2"/>
    <dgm:cxn modelId="{27E9CD50-3F92-476A-9D61-EEB5BD670E59}" type="presOf" srcId="{1F2101D1-8975-442D-B252-3E3288E2AC83}" destId="{137ACBFE-6DD2-415F-B556-FC31052255DB}" srcOrd="0" destOrd="0" presId="urn:microsoft.com/office/officeart/2005/8/layout/chevron2"/>
    <dgm:cxn modelId="{AB74BBD6-B04E-49A0-B843-BD3BCB18B2C6}" type="presOf" srcId="{230F07CC-CD4E-4903-9A28-4DA6528A2C24}" destId="{4E347CE0-639C-47F3-AE81-D92B77AE431D}" srcOrd="0" destOrd="0" presId="urn:microsoft.com/office/officeart/2005/8/layout/chevron2"/>
    <dgm:cxn modelId="{86213643-934B-4B5D-8A87-697CBA0C8D2D}" type="presOf" srcId="{34D1C995-D8FC-4DA6-954C-51F9A516FA13}" destId="{32219C0E-1F08-45CB-8EB4-E274000FF4CC}" srcOrd="0" destOrd="0" presId="urn:microsoft.com/office/officeart/2005/8/layout/chevron2"/>
    <dgm:cxn modelId="{1FF01FE5-190B-4DC0-904C-14B05BE7341B}" srcId="{B676CF65-B7E9-4C98-ACE3-C36025A4875F}" destId="{230F07CC-CD4E-4903-9A28-4DA6528A2C24}" srcOrd="0" destOrd="0" parTransId="{9B2EA085-7E6C-483C-ADE4-272FD6BFD538}" sibTransId="{70F29E1F-6046-43F5-BCD2-2C584AE5E27C}"/>
    <dgm:cxn modelId="{D82953A8-2B5C-43CC-A412-6FEF4B97B4B2}" srcId="{29765D03-46FA-4DEC-851C-BB7B7CC16909}" destId="{7BD91ADB-8A40-4BDE-A4C8-3EAEB9DBA4C3}" srcOrd="1" destOrd="0" parTransId="{3421DBFB-387A-4DBB-96FC-5F0A039E39D1}" sibTransId="{EAC6AD01-06D1-42A4-8763-DF5E06F6DCA0}"/>
    <dgm:cxn modelId="{BD45244B-CCEC-4BFA-BA39-FE146160B027}" srcId="{DE67A9B1-07AF-45D7-8662-67A2A25FBED3}" destId="{34D1C995-D8FC-4DA6-954C-51F9A516FA13}" srcOrd="0" destOrd="0" parTransId="{0968B5CA-9805-4061-8EFE-9B0BA5B77735}" sibTransId="{FF7E1989-EDCC-47E2-AF65-DA60C2B1ED5D}"/>
    <dgm:cxn modelId="{06F31FA9-16BC-4D1B-8972-D3AD785DD1CD}" srcId="{7BD91ADB-8A40-4BDE-A4C8-3EAEB9DBA4C3}" destId="{51C58EBC-430C-42B7-9AC5-1E578F5B5E43}" srcOrd="0" destOrd="0" parTransId="{6D18CAB5-A64C-42CD-8D43-E1204F0515FE}" sibTransId="{9E963578-AEE6-49B7-B014-59D6A597538B}"/>
    <dgm:cxn modelId="{433364A1-F58F-4F02-AC69-85103A41D948}" srcId="{29765D03-46FA-4DEC-851C-BB7B7CC16909}" destId="{6FF3AE1C-25B7-4573-B5F0-490EE5C14F42}" srcOrd="4" destOrd="0" parTransId="{9A6A450C-5F1A-4F5E-A9AD-E6685247884B}" sibTransId="{4C8B0669-C407-473B-AC4B-F6FF865DDB79}"/>
    <dgm:cxn modelId="{C468B44B-ECD6-4F46-894E-E3338E5C38AD}" srcId="{29765D03-46FA-4DEC-851C-BB7B7CC16909}" destId="{A1B661F9-AB6C-4CCA-8B17-39D9493F09A5}" srcOrd="0" destOrd="0" parTransId="{52E61C3E-BC2A-432A-979C-4D0F0FC792E9}" sibTransId="{7E11282F-C075-4764-864A-011D7D3461D5}"/>
    <dgm:cxn modelId="{EC7F83FB-834B-4131-AD89-96B08DBBA2CF}" srcId="{29765D03-46FA-4DEC-851C-BB7B7CC16909}" destId="{B676CF65-B7E9-4C98-ACE3-C36025A4875F}" srcOrd="3" destOrd="0" parTransId="{CB872869-62D3-4FAA-98C0-A08C8AEC203B}" sibTransId="{B6B268F8-09A7-4E7A-B651-60339FB878F5}"/>
    <dgm:cxn modelId="{129BFF97-56B0-48BF-9D22-72CFC3CA96A8}" type="presOf" srcId="{80C1DCD1-32D7-4487-B52B-224038778F01}" destId="{E1B9F394-49C7-4208-9B81-F585E98ABF48}" srcOrd="0" destOrd="0" presId="urn:microsoft.com/office/officeart/2005/8/layout/chevron2"/>
    <dgm:cxn modelId="{6D42E04B-624A-4D05-8C94-D09D72A8F7E2}" type="presOf" srcId="{B676CF65-B7E9-4C98-ACE3-C36025A4875F}" destId="{EA47AE61-E3B6-4AFE-B9C1-A45AC643402F}" srcOrd="0" destOrd="0" presId="urn:microsoft.com/office/officeart/2005/8/layout/chevron2"/>
    <dgm:cxn modelId="{923D64D6-DC1D-4B3A-A17A-E92AC0FB9D59}" type="presParOf" srcId="{1D0A1E7E-8FC4-4804-BE80-77E04F623A2E}" destId="{894030F5-FBE2-47BD-8A8C-F95702A86FD6}" srcOrd="0" destOrd="0" presId="urn:microsoft.com/office/officeart/2005/8/layout/chevron2"/>
    <dgm:cxn modelId="{84A5AD93-5460-4157-B590-DC3CAB41DD73}" type="presParOf" srcId="{894030F5-FBE2-47BD-8A8C-F95702A86FD6}" destId="{6EA6AF5C-A5D8-4472-8329-614642E43270}" srcOrd="0" destOrd="0" presId="urn:microsoft.com/office/officeart/2005/8/layout/chevron2"/>
    <dgm:cxn modelId="{6C95A5CA-5CB6-4BB2-AEA1-2A85F1E17011}" type="presParOf" srcId="{894030F5-FBE2-47BD-8A8C-F95702A86FD6}" destId="{137ACBFE-6DD2-415F-B556-FC31052255DB}" srcOrd="1" destOrd="0" presId="urn:microsoft.com/office/officeart/2005/8/layout/chevron2"/>
    <dgm:cxn modelId="{AFA475CE-6D67-467E-ADD1-E360619AD040}" type="presParOf" srcId="{1D0A1E7E-8FC4-4804-BE80-77E04F623A2E}" destId="{076E25CA-90C8-41EF-A9D5-7F0076D5C3F9}" srcOrd="1" destOrd="0" presId="urn:microsoft.com/office/officeart/2005/8/layout/chevron2"/>
    <dgm:cxn modelId="{951BE996-E952-4956-9443-F58DA9649C78}" type="presParOf" srcId="{1D0A1E7E-8FC4-4804-BE80-77E04F623A2E}" destId="{44676DDA-481C-4968-A837-5525A495E744}" srcOrd="2" destOrd="0" presId="urn:microsoft.com/office/officeart/2005/8/layout/chevron2"/>
    <dgm:cxn modelId="{212593E2-56D3-408B-8058-9DF391B62864}" type="presParOf" srcId="{44676DDA-481C-4968-A837-5525A495E744}" destId="{9905FE31-344E-4F16-8991-0127DD991EEC}" srcOrd="0" destOrd="0" presId="urn:microsoft.com/office/officeart/2005/8/layout/chevron2"/>
    <dgm:cxn modelId="{4365874B-ED98-4A34-AF25-79F1280B48B6}" type="presParOf" srcId="{44676DDA-481C-4968-A837-5525A495E744}" destId="{A6E69E0F-B07A-4B3A-9463-F01B5C2ACED9}" srcOrd="1" destOrd="0" presId="urn:microsoft.com/office/officeart/2005/8/layout/chevron2"/>
    <dgm:cxn modelId="{A9F52F4D-427E-4110-BEB0-0397FCCED686}" type="presParOf" srcId="{1D0A1E7E-8FC4-4804-BE80-77E04F623A2E}" destId="{4385D76F-9034-4FDC-A356-E01AAE6C8828}" srcOrd="3" destOrd="0" presId="urn:microsoft.com/office/officeart/2005/8/layout/chevron2"/>
    <dgm:cxn modelId="{1332ACD2-7C95-4100-BA9E-967D9425A810}" type="presParOf" srcId="{1D0A1E7E-8FC4-4804-BE80-77E04F623A2E}" destId="{5B0F43BE-DCC2-44C3-9A26-FF769DDE80DB}" srcOrd="4" destOrd="0" presId="urn:microsoft.com/office/officeart/2005/8/layout/chevron2"/>
    <dgm:cxn modelId="{0AA8C1AE-9CCA-4FED-A288-1032A553A855}" type="presParOf" srcId="{5B0F43BE-DCC2-44C3-9A26-FF769DDE80DB}" destId="{632E41A6-7BAC-4832-A7C2-1A4BFF83FA2D}" srcOrd="0" destOrd="0" presId="urn:microsoft.com/office/officeart/2005/8/layout/chevron2"/>
    <dgm:cxn modelId="{8129848E-D60D-487D-B911-FFB49D829FDA}" type="presParOf" srcId="{5B0F43BE-DCC2-44C3-9A26-FF769DDE80DB}" destId="{32219C0E-1F08-45CB-8EB4-E274000FF4CC}" srcOrd="1" destOrd="0" presId="urn:microsoft.com/office/officeart/2005/8/layout/chevron2"/>
    <dgm:cxn modelId="{9B7D08C6-59A6-45A1-B288-7F2B61604A22}" type="presParOf" srcId="{1D0A1E7E-8FC4-4804-BE80-77E04F623A2E}" destId="{2053CE26-4F5E-4D7E-A208-C87952AEC8B9}" srcOrd="5" destOrd="0" presId="urn:microsoft.com/office/officeart/2005/8/layout/chevron2"/>
    <dgm:cxn modelId="{8BAE857C-D900-4883-9C3F-6C927C110F82}" type="presParOf" srcId="{1D0A1E7E-8FC4-4804-BE80-77E04F623A2E}" destId="{40483792-C1C3-4DF0-B0A4-D3047C615349}" srcOrd="6" destOrd="0" presId="urn:microsoft.com/office/officeart/2005/8/layout/chevron2"/>
    <dgm:cxn modelId="{5E6A3110-90D7-4F94-8C3B-54819A55AAF4}" type="presParOf" srcId="{40483792-C1C3-4DF0-B0A4-D3047C615349}" destId="{EA47AE61-E3B6-4AFE-B9C1-A45AC643402F}" srcOrd="0" destOrd="0" presId="urn:microsoft.com/office/officeart/2005/8/layout/chevron2"/>
    <dgm:cxn modelId="{B49202E5-FB0F-48E7-82B7-5BA029F2A20F}" type="presParOf" srcId="{40483792-C1C3-4DF0-B0A4-D3047C615349}" destId="{4E347CE0-639C-47F3-AE81-D92B77AE431D}" srcOrd="1" destOrd="0" presId="urn:microsoft.com/office/officeart/2005/8/layout/chevron2"/>
    <dgm:cxn modelId="{3E52F169-6071-4D73-B67F-AFD9258A9FC9}" type="presParOf" srcId="{1D0A1E7E-8FC4-4804-BE80-77E04F623A2E}" destId="{20ECA480-B06E-49F3-B361-7F9554F319CC}" srcOrd="7" destOrd="0" presId="urn:microsoft.com/office/officeart/2005/8/layout/chevron2"/>
    <dgm:cxn modelId="{85D764F5-D69E-4338-8645-38FCB5E7D826}" type="presParOf" srcId="{1D0A1E7E-8FC4-4804-BE80-77E04F623A2E}" destId="{DCB695B5-BDC7-4EF9-A2D7-CF172CA3375D}" srcOrd="8" destOrd="0" presId="urn:microsoft.com/office/officeart/2005/8/layout/chevron2"/>
    <dgm:cxn modelId="{09AE48FC-153A-4E9F-BA45-8A227E4A74DD}" type="presParOf" srcId="{DCB695B5-BDC7-4EF9-A2D7-CF172CA3375D}" destId="{87A86420-8F99-402C-BA5B-AEB2A3016673}" srcOrd="0" destOrd="0" presId="urn:microsoft.com/office/officeart/2005/8/layout/chevron2"/>
    <dgm:cxn modelId="{1466FBEB-F486-481F-A74E-784EB681684E}" type="presParOf" srcId="{DCB695B5-BDC7-4EF9-A2D7-CF172CA3375D}" destId="{E1B9F394-49C7-4208-9B81-F585E98ABF48}" srcOrd="1" destOrd="0" presId="urn:microsoft.com/office/officeart/2005/8/layout/chevron2"/>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4EBB8746-45A4-4027-9360-4322691CBFEE}"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en-US"/>
        </a:p>
      </dgm:t>
    </dgm:pt>
    <dgm:pt modelId="{BF62176D-2B45-47B8-93B8-B64A6E85379B}">
      <dgm:prSet phldrT="[Text]" custT="1"/>
      <dgm:spPr>
        <a:solidFill>
          <a:srgbClr val="7030A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dgm:spPr>
      <dgm:t>
        <a:bodyPr/>
        <a:lstStyle/>
        <a:p>
          <a:r>
            <a:rPr lang="en-US" sz="1400" dirty="0" smtClean="0">
              <a:latin typeface="Arial Black" pitchFamily="34" charset="0"/>
            </a:rPr>
            <a:t>Alert the operator power is being disconnected.</a:t>
          </a:r>
          <a:endParaRPr lang="en-US" sz="1400" dirty="0">
            <a:latin typeface="Arial Black" pitchFamily="34" charset="0"/>
          </a:endParaRPr>
        </a:p>
      </dgm:t>
    </dgm:pt>
    <dgm:pt modelId="{9BDC3980-F46D-49C0-84A6-885D27494BCA}" type="parTrans" cxnId="{A70383E6-96B8-4C06-B409-1090C5F421F4}">
      <dgm:prSet/>
      <dgm:spPr/>
      <dgm:t>
        <a:bodyPr/>
        <a:lstStyle/>
        <a:p>
          <a:endParaRPr lang="en-US" sz="1400">
            <a:latin typeface="Arial Black" pitchFamily="34" charset="0"/>
          </a:endParaRPr>
        </a:p>
      </dgm:t>
    </dgm:pt>
    <dgm:pt modelId="{AFEFB560-CA77-429E-B770-E5D2999B77B0}" type="sibTrans" cxnId="{A70383E6-96B8-4C06-B409-1090C5F421F4}">
      <dgm:prSet/>
      <dgm:spPr/>
      <dgm:t>
        <a:bodyPr/>
        <a:lstStyle/>
        <a:p>
          <a:endParaRPr lang="en-US" sz="1400">
            <a:latin typeface="Arial Black" pitchFamily="34" charset="0"/>
          </a:endParaRPr>
        </a:p>
      </dgm:t>
    </dgm:pt>
    <dgm:pt modelId="{B60C660B-FE7F-4C76-9DFE-D0503B4F10D1}">
      <dgm:prSet custT="1"/>
      <dgm:spPr>
        <a:solidFill>
          <a:srgbClr val="00206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dgm:spPr>
      <dgm:t>
        <a:bodyPr/>
        <a:lstStyle/>
        <a:p>
          <a:r>
            <a:rPr lang="en-US" sz="1400" smtClean="0">
              <a:latin typeface="Arial Black" pitchFamily="34" charset="0"/>
            </a:rPr>
            <a:t>Preparation for Shutdown</a:t>
          </a:r>
          <a:endParaRPr lang="en-US" sz="1400" dirty="0" smtClean="0">
            <a:latin typeface="Arial Black" pitchFamily="34" charset="0"/>
          </a:endParaRPr>
        </a:p>
      </dgm:t>
    </dgm:pt>
    <dgm:pt modelId="{697B6DB2-F675-4DDB-A832-3A0A03C73FF1}" type="parTrans" cxnId="{99B361E4-6472-4035-BC6B-81E412255C78}">
      <dgm:prSet/>
      <dgm:spPr/>
      <dgm:t>
        <a:bodyPr/>
        <a:lstStyle/>
        <a:p>
          <a:endParaRPr lang="en-US" sz="1400">
            <a:latin typeface="Arial Black" pitchFamily="34" charset="0"/>
          </a:endParaRPr>
        </a:p>
      </dgm:t>
    </dgm:pt>
    <dgm:pt modelId="{0A440F23-F7F8-4290-9BD1-2DDDBD831FD0}" type="sibTrans" cxnId="{99B361E4-6472-4035-BC6B-81E412255C78}">
      <dgm:prSet/>
      <dgm:spPr/>
      <dgm:t>
        <a:bodyPr/>
        <a:lstStyle/>
        <a:p>
          <a:endParaRPr lang="en-US" sz="1400">
            <a:latin typeface="Arial Black" pitchFamily="34" charset="0"/>
          </a:endParaRPr>
        </a:p>
      </dgm:t>
    </dgm:pt>
    <dgm:pt modelId="{AC5877B8-A8A9-44A7-92EB-24D64247E3B7}">
      <dgm:prSet custT="1"/>
      <dgm:spPr>
        <a:solidFill>
          <a:srgbClr val="00B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dgm:spPr>
      <dgm:t>
        <a:bodyPr/>
        <a:lstStyle/>
        <a:p>
          <a:r>
            <a:rPr lang="en-US" sz="1400" smtClean="0">
              <a:latin typeface="Arial Black" pitchFamily="34" charset="0"/>
            </a:rPr>
            <a:t>Equipment Shutdown</a:t>
          </a:r>
          <a:endParaRPr lang="en-US" sz="1400" dirty="0" smtClean="0">
            <a:latin typeface="Arial Black" pitchFamily="34" charset="0"/>
          </a:endParaRPr>
        </a:p>
      </dgm:t>
    </dgm:pt>
    <dgm:pt modelId="{39C78451-D5EF-484F-8834-37B71089FE71}" type="parTrans" cxnId="{8765CA2A-0D4B-4A1A-A01C-ED958A9F87C2}">
      <dgm:prSet/>
      <dgm:spPr/>
      <dgm:t>
        <a:bodyPr/>
        <a:lstStyle/>
        <a:p>
          <a:endParaRPr lang="en-US" sz="1400">
            <a:latin typeface="Arial Black" pitchFamily="34" charset="0"/>
          </a:endParaRPr>
        </a:p>
      </dgm:t>
    </dgm:pt>
    <dgm:pt modelId="{AA289BB4-5D22-41FF-B08D-560C286407CF}" type="sibTrans" cxnId="{8765CA2A-0D4B-4A1A-A01C-ED958A9F87C2}">
      <dgm:prSet/>
      <dgm:spPr/>
      <dgm:t>
        <a:bodyPr/>
        <a:lstStyle/>
        <a:p>
          <a:endParaRPr lang="en-US" sz="1400">
            <a:latin typeface="Arial Black" pitchFamily="34" charset="0"/>
          </a:endParaRPr>
        </a:p>
      </dgm:t>
    </dgm:pt>
    <dgm:pt modelId="{E7BBDAE6-E82C-4613-A05B-AF4045080E41}">
      <dgm:prSet custT="1"/>
      <dgm:spPr>
        <a:solidFill>
          <a:srgbClr val="FFC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dgm:spPr>
      <dgm:t>
        <a:bodyPr/>
        <a:lstStyle/>
        <a:p>
          <a:r>
            <a:rPr lang="en-US" sz="1400" smtClean="0">
              <a:latin typeface="Arial Black" pitchFamily="34" charset="0"/>
            </a:rPr>
            <a:t>Equipment Isolation</a:t>
          </a:r>
          <a:endParaRPr lang="en-US" sz="1400" dirty="0" smtClean="0">
            <a:latin typeface="Arial Black" pitchFamily="34" charset="0"/>
          </a:endParaRPr>
        </a:p>
      </dgm:t>
    </dgm:pt>
    <dgm:pt modelId="{8F18086C-48B5-4755-ABCB-A3C7AA83D895}" type="parTrans" cxnId="{A53E9D24-C7CC-4821-AB30-F62F9953F8FC}">
      <dgm:prSet/>
      <dgm:spPr/>
      <dgm:t>
        <a:bodyPr/>
        <a:lstStyle/>
        <a:p>
          <a:endParaRPr lang="en-US" sz="1400">
            <a:latin typeface="Arial Black" pitchFamily="34" charset="0"/>
          </a:endParaRPr>
        </a:p>
      </dgm:t>
    </dgm:pt>
    <dgm:pt modelId="{4AA37D72-18B2-44A9-987B-F42FA9B74B4B}" type="sibTrans" cxnId="{A53E9D24-C7CC-4821-AB30-F62F9953F8FC}">
      <dgm:prSet/>
      <dgm:spPr/>
      <dgm:t>
        <a:bodyPr/>
        <a:lstStyle/>
        <a:p>
          <a:endParaRPr lang="en-US" sz="1400">
            <a:latin typeface="Arial Black" pitchFamily="34" charset="0"/>
          </a:endParaRPr>
        </a:p>
      </dgm:t>
    </dgm:pt>
    <dgm:pt modelId="{E77E9574-3D2D-4E95-98E0-29AA09DF97C4}">
      <dgm:prSet custT="1"/>
      <dgm:spPr>
        <a:solidFill>
          <a:srgbClr val="C00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dgm:spPr>
      <dgm:t>
        <a:bodyPr/>
        <a:lstStyle/>
        <a:p>
          <a:r>
            <a:rPr lang="en-US" sz="1400" dirty="0" smtClean="0">
              <a:latin typeface="Arial Black" pitchFamily="34" charset="0"/>
            </a:rPr>
            <a:t>Application of Lockout Devices</a:t>
          </a:r>
        </a:p>
      </dgm:t>
    </dgm:pt>
    <dgm:pt modelId="{D5C7E505-D223-427A-9288-89F5E92623F8}" type="parTrans" cxnId="{D9004856-DE2E-418C-A75D-CE85C95FBE01}">
      <dgm:prSet/>
      <dgm:spPr/>
      <dgm:t>
        <a:bodyPr/>
        <a:lstStyle/>
        <a:p>
          <a:endParaRPr lang="en-US" sz="1400">
            <a:latin typeface="Arial Black" pitchFamily="34" charset="0"/>
          </a:endParaRPr>
        </a:p>
      </dgm:t>
    </dgm:pt>
    <dgm:pt modelId="{736282B4-84AE-4657-9F18-0352B700D65E}" type="sibTrans" cxnId="{D9004856-DE2E-418C-A75D-CE85C95FBE01}">
      <dgm:prSet/>
      <dgm:spPr/>
      <dgm:t>
        <a:bodyPr/>
        <a:lstStyle/>
        <a:p>
          <a:endParaRPr lang="en-US" sz="1400">
            <a:latin typeface="Arial Black" pitchFamily="34" charset="0"/>
          </a:endParaRPr>
        </a:p>
      </dgm:t>
    </dgm:pt>
    <dgm:pt modelId="{1E30184E-C32F-454B-B5DA-CBEF9AEE40AE}">
      <dgm:prSet custT="1"/>
      <dgm:spPr>
        <a:solidFill>
          <a:srgbClr val="00B0F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dgm:spPr>
      <dgm:t>
        <a:bodyPr/>
        <a:lstStyle/>
        <a:p>
          <a:r>
            <a:rPr lang="en-US" sz="1400" dirty="0" smtClean="0">
              <a:latin typeface="Arial Black" pitchFamily="34" charset="0"/>
            </a:rPr>
            <a:t>Control of Stored Energy</a:t>
          </a:r>
        </a:p>
      </dgm:t>
    </dgm:pt>
    <dgm:pt modelId="{FBEA2ADA-792A-4D1A-AAD0-788D39893188}" type="parTrans" cxnId="{FC3C5E09-409F-41DF-9ACC-828C0D668260}">
      <dgm:prSet/>
      <dgm:spPr/>
      <dgm:t>
        <a:bodyPr/>
        <a:lstStyle/>
        <a:p>
          <a:endParaRPr lang="en-US" sz="1400">
            <a:latin typeface="Arial Black" pitchFamily="34" charset="0"/>
          </a:endParaRPr>
        </a:p>
      </dgm:t>
    </dgm:pt>
    <dgm:pt modelId="{2B1A37D2-FF2E-4072-ADC0-5DA98587C048}" type="sibTrans" cxnId="{FC3C5E09-409F-41DF-9ACC-828C0D668260}">
      <dgm:prSet/>
      <dgm:spPr/>
      <dgm:t>
        <a:bodyPr/>
        <a:lstStyle/>
        <a:p>
          <a:endParaRPr lang="en-US" sz="1400">
            <a:latin typeface="Arial Black" pitchFamily="34" charset="0"/>
          </a:endParaRPr>
        </a:p>
      </dgm:t>
    </dgm:pt>
    <dgm:pt modelId="{5C2A631D-392E-4D33-AB4C-354F5807F208}">
      <dgm:prSet custT="1"/>
      <dgm:spPr>
        <a:solidFill>
          <a:srgbClr val="FF0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dgm:spPr>
      <dgm:t>
        <a:bodyPr/>
        <a:lstStyle/>
        <a:p>
          <a:r>
            <a:rPr lang="en-US" sz="1400" smtClean="0">
              <a:latin typeface="Arial Black" pitchFamily="34" charset="0"/>
            </a:rPr>
            <a:t>Equipment Isolation-Verification</a:t>
          </a:r>
          <a:endParaRPr lang="en-US" sz="1400">
            <a:latin typeface="Arial Black" pitchFamily="34" charset="0"/>
          </a:endParaRPr>
        </a:p>
      </dgm:t>
    </dgm:pt>
    <dgm:pt modelId="{F146FB7B-2BF3-453D-87B8-8E51C82A9BB1}" type="parTrans" cxnId="{3A656CBD-16D8-4C94-8004-2D15090366CA}">
      <dgm:prSet/>
      <dgm:spPr/>
      <dgm:t>
        <a:bodyPr/>
        <a:lstStyle/>
        <a:p>
          <a:endParaRPr lang="en-US" sz="1400">
            <a:latin typeface="Arial Black" pitchFamily="34" charset="0"/>
          </a:endParaRPr>
        </a:p>
      </dgm:t>
    </dgm:pt>
    <dgm:pt modelId="{9469F25F-F211-48DB-B630-1B3223BE2BE1}" type="sibTrans" cxnId="{3A656CBD-16D8-4C94-8004-2D15090366CA}">
      <dgm:prSet/>
      <dgm:spPr/>
      <dgm:t>
        <a:bodyPr/>
        <a:lstStyle/>
        <a:p>
          <a:endParaRPr lang="en-US" sz="1400">
            <a:latin typeface="Arial Black" pitchFamily="34" charset="0"/>
          </a:endParaRPr>
        </a:p>
      </dgm:t>
    </dgm:pt>
    <dgm:pt modelId="{2261D0A6-F6D4-4099-AF09-7746A1D8392B}" type="pres">
      <dgm:prSet presAssocID="{4EBB8746-45A4-4027-9360-4322691CBFEE}" presName="linear" presStyleCnt="0">
        <dgm:presLayoutVars>
          <dgm:dir/>
          <dgm:animLvl val="lvl"/>
          <dgm:resizeHandles val="exact"/>
        </dgm:presLayoutVars>
      </dgm:prSet>
      <dgm:spPr/>
      <dgm:t>
        <a:bodyPr/>
        <a:lstStyle/>
        <a:p>
          <a:endParaRPr lang="en-US"/>
        </a:p>
      </dgm:t>
    </dgm:pt>
    <dgm:pt modelId="{BE97D373-B99D-4C02-9632-F96E92663711}" type="pres">
      <dgm:prSet presAssocID="{BF62176D-2B45-47B8-93B8-B64A6E85379B}" presName="parentLin" presStyleCnt="0"/>
      <dgm:spPr>
        <a:ln>
          <a:noFill/>
        </a:ln>
        <a:effectLst>
          <a:outerShdw blurRad="44450" dist="27940" dir="5400000" algn="ctr">
            <a:srgbClr val="000000">
              <a:alpha val="32000"/>
            </a:srgbClr>
          </a:outerShdw>
        </a:effectLst>
        <a:sp3d>
          <a:bevelT w="190500" h="38100"/>
        </a:sp3d>
      </dgm:spPr>
    </dgm:pt>
    <dgm:pt modelId="{312193BF-51C5-4881-B08B-51A976E85D91}" type="pres">
      <dgm:prSet presAssocID="{BF62176D-2B45-47B8-93B8-B64A6E85379B}" presName="parentLeftMargin" presStyleLbl="node1" presStyleIdx="0" presStyleCnt="7"/>
      <dgm:spPr/>
      <dgm:t>
        <a:bodyPr/>
        <a:lstStyle/>
        <a:p>
          <a:endParaRPr lang="en-US"/>
        </a:p>
      </dgm:t>
    </dgm:pt>
    <dgm:pt modelId="{FBD4C15F-3F36-426E-B55D-6B594987A452}" type="pres">
      <dgm:prSet presAssocID="{BF62176D-2B45-47B8-93B8-B64A6E85379B}" presName="parentText" presStyleLbl="node1" presStyleIdx="0" presStyleCnt="7">
        <dgm:presLayoutVars>
          <dgm:chMax val="0"/>
          <dgm:bulletEnabled val="1"/>
        </dgm:presLayoutVars>
      </dgm:prSet>
      <dgm:spPr/>
      <dgm:t>
        <a:bodyPr/>
        <a:lstStyle/>
        <a:p>
          <a:endParaRPr lang="en-US"/>
        </a:p>
      </dgm:t>
    </dgm:pt>
    <dgm:pt modelId="{ED5BE3AB-B620-4E7D-B4A7-2BFB5069C74A}" type="pres">
      <dgm:prSet presAssocID="{BF62176D-2B45-47B8-93B8-B64A6E85379B}" presName="negativeSpace" presStyleCnt="0"/>
      <dgm:spPr>
        <a:ln>
          <a:noFill/>
        </a:ln>
        <a:effectLst>
          <a:outerShdw blurRad="44450" dist="27940" dir="5400000" algn="ctr">
            <a:srgbClr val="000000">
              <a:alpha val="32000"/>
            </a:srgbClr>
          </a:outerShdw>
        </a:effectLst>
        <a:sp3d>
          <a:bevelT w="190500" h="38100"/>
        </a:sp3d>
      </dgm:spPr>
    </dgm:pt>
    <dgm:pt modelId="{B156D799-43CD-4AE3-BE4F-1EBBEAF87B29}" type="pres">
      <dgm:prSet presAssocID="{BF62176D-2B45-47B8-93B8-B64A6E85379B}" presName="childText" presStyleLbl="conFgAcc1" presStyleIdx="0" presStyleCnt="7">
        <dgm:presLayoutVars>
          <dgm:bulletEnabled val="1"/>
        </dgm:presLayoutVars>
      </dgm:prSet>
      <dgm:spPr>
        <a:solidFill>
          <a:schemeClr val="accent2">
            <a:lumMod val="60000"/>
            <a:lumOff val="40000"/>
            <a:alpha val="90000"/>
          </a:schemeClr>
        </a:solidFill>
        <a:ln>
          <a:noFill/>
        </a:ln>
        <a:effectLst>
          <a:outerShdw blurRad="44450" dist="27940" dir="5400000" algn="ctr">
            <a:srgbClr val="000000">
              <a:alpha val="32000"/>
            </a:srgbClr>
          </a:outerShdw>
        </a:effectLst>
      </dgm:spPr>
    </dgm:pt>
    <dgm:pt modelId="{7E257A14-8E5E-4211-8C4D-13E3A3E36622}" type="pres">
      <dgm:prSet presAssocID="{AFEFB560-CA77-429E-B770-E5D2999B77B0}" presName="spaceBetweenRectangles" presStyleCnt="0"/>
      <dgm:spPr>
        <a:ln>
          <a:noFill/>
        </a:ln>
        <a:effectLst>
          <a:outerShdw blurRad="44450" dist="27940" dir="5400000" algn="ctr">
            <a:srgbClr val="000000">
              <a:alpha val="32000"/>
            </a:srgbClr>
          </a:outerShdw>
        </a:effectLst>
        <a:sp3d>
          <a:bevelT w="190500" h="38100"/>
        </a:sp3d>
      </dgm:spPr>
    </dgm:pt>
    <dgm:pt modelId="{B1C5245A-5953-4652-804E-0575ADCC9F54}" type="pres">
      <dgm:prSet presAssocID="{B60C660B-FE7F-4C76-9DFE-D0503B4F10D1}" presName="parentLin" presStyleCnt="0"/>
      <dgm:spPr>
        <a:ln>
          <a:noFill/>
        </a:ln>
        <a:effectLst>
          <a:outerShdw blurRad="44450" dist="27940" dir="5400000" algn="ctr">
            <a:srgbClr val="000000">
              <a:alpha val="32000"/>
            </a:srgbClr>
          </a:outerShdw>
        </a:effectLst>
        <a:sp3d>
          <a:bevelT w="190500" h="38100"/>
        </a:sp3d>
      </dgm:spPr>
    </dgm:pt>
    <dgm:pt modelId="{21121101-CC8A-4176-AD61-9D8EA9FBDFC6}" type="pres">
      <dgm:prSet presAssocID="{B60C660B-FE7F-4C76-9DFE-D0503B4F10D1}" presName="parentLeftMargin" presStyleLbl="node1" presStyleIdx="0" presStyleCnt="7"/>
      <dgm:spPr/>
      <dgm:t>
        <a:bodyPr/>
        <a:lstStyle/>
        <a:p>
          <a:endParaRPr lang="en-US"/>
        </a:p>
      </dgm:t>
    </dgm:pt>
    <dgm:pt modelId="{6305CC36-CEA7-4545-9BCB-21FC63F48C5C}" type="pres">
      <dgm:prSet presAssocID="{B60C660B-FE7F-4C76-9DFE-D0503B4F10D1}" presName="parentText" presStyleLbl="node1" presStyleIdx="1" presStyleCnt="7">
        <dgm:presLayoutVars>
          <dgm:chMax val="0"/>
          <dgm:bulletEnabled val="1"/>
        </dgm:presLayoutVars>
      </dgm:prSet>
      <dgm:spPr/>
      <dgm:t>
        <a:bodyPr/>
        <a:lstStyle/>
        <a:p>
          <a:endParaRPr lang="en-US"/>
        </a:p>
      </dgm:t>
    </dgm:pt>
    <dgm:pt modelId="{A8A9B109-41E3-4D47-82F3-E16E49D4F234}" type="pres">
      <dgm:prSet presAssocID="{B60C660B-FE7F-4C76-9DFE-D0503B4F10D1}" presName="negativeSpace" presStyleCnt="0"/>
      <dgm:spPr>
        <a:ln>
          <a:noFill/>
        </a:ln>
        <a:effectLst>
          <a:outerShdw blurRad="44450" dist="27940" dir="5400000" algn="ctr">
            <a:srgbClr val="000000">
              <a:alpha val="32000"/>
            </a:srgbClr>
          </a:outerShdw>
        </a:effectLst>
        <a:sp3d>
          <a:bevelT w="190500" h="38100"/>
        </a:sp3d>
      </dgm:spPr>
    </dgm:pt>
    <dgm:pt modelId="{A4EC45D8-677B-46A1-8806-F94307EDFB38}" type="pres">
      <dgm:prSet presAssocID="{B60C660B-FE7F-4C76-9DFE-D0503B4F10D1}" presName="childText" presStyleLbl="conFgAcc1" presStyleIdx="1" presStyleCnt="7">
        <dgm:presLayoutVars>
          <dgm:bulletEnabled val="1"/>
        </dgm:presLayoutVars>
      </dgm:prSet>
      <dgm:spPr>
        <a:solidFill>
          <a:schemeClr val="accent2">
            <a:lumMod val="60000"/>
            <a:lumOff val="40000"/>
            <a:alpha val="90000"/>
          </a:schemeClr>
        </a:solidFill>
        <a:ln>
          <a:noFill/>
        </a:ln>
        <a:effectLst>
          <a:outerShdw blurRad="44450" dist="27940" dir="5400000" algn="ctr">
            <a:srgbClr val="000000">
              <a:alpha val="32000"/>
            </a:srgbClr>
          </a:outerShdw>
        </a:effectLst>
        <a:sp3d>
          <a:bevelT w="190500" h="38100"/>
        </a:sp3d>
      </dgm:spPr>
    </dgm:pt>
    <dgm:pt modelId="{CFB14CCE-D7D8-4365-8D35-7B612B32F4EC}" type="pres">
      <dgm:prSet presAssocID="{0A440F23-F7F8-4290-9BD1-2DDDBD831FD0}" presName="spaceBetweenRectangles" presStyleCnt="0"/>
      <dgm:spPr>
        <a:ln>
          <a:noFill/>
        </a:ln>
        <a:effectLst>
          <a:outerShdw blurRad="44450" dist="27940" dir="5400000" algn="ctr">
            <a:srgbClr val="000000">
              <a:alpha val="32000"/>
            </a:srgbClr>
          </a:outerShdw>
        </a:effectLst>
        <a:sp3d>
          <a:bevelT w="190500" h="38100"/>
        </a:sp3d>
      </dgm:spPr>
    </dgm:pt>
    <dgm:pt modelId="{C3B92A4C-5371-4D4B-BB4E-AB8DCBEDADC1}" type="pres">
      <dgm:prSet presAssocID="{AC5877B8-A8A9-44A7-92EB-24D64247E3B7}" presName="parentLin" presStyleCnt="0"/>
      <dgm:spPr>
        <a:ln>
          <a:noFill/>
        </a:ln>
        <a:effectLst>
          <a:outerShdw blurRad="44450" dist="27940" dir="5400000" algn="ctr">
            <a:srgbClr val="000000">
              <a:alpha val="32000"/>
            </a:srgbClr>
          </a:outerShdw>
        </a:effectLst>
        <a:sp3d>
          <a:bevelT w="190500" h="38100"/>
        </a:sp3d>
      </dgm:spPr>
    </dgm:pt>
    <dgm:pt modelId="{39DA4E2E-60F1-4600-861D-05308E439240}" type="pres">
      <dgm:prSet presAssocID="{AC5877B8-A8A9-44A7-92EB-24D64247E3B7}" presName="parentLeftMargin" presStyleLbl="node1" presStyleIdx="1" presStyleCnt="7"/>
      <dgm:spPr/>
      <dgm:t>
        <a:bodyPr/>
        <a:lstStyle/>
        <a:p>
          <a:endParaRPr lang="en-US"/>
        </a:p>
      </dgm:t>
    </dgm:pt>
    <dgm:pt modelId="{3D74571F-3F7E-40C1-A1E2-3127BD24C1B9}" type="pres">
      <dgm:prSet presAssocID="{AC5877B8-A8A9-44A7-92EB-24D64247E3B7}" presName="parentText" presStyleLbl="node1" presStyleIdx="2" presStyleCnt="7">
        <dgm:presLayoutVars>
          <dgm:chMax val="0"/>
          <dgm:bulletEnabled val="1"/>
        </dgm:presLayoutVars>
      </dgm:prSet>
      <dgm:spPr/>
      <dgm:t>
        <a:bodyPr/>
        <a:lstStyle/>
        <a:p>
          <a:endParaRPr lang="en-US"/>
        </a:p>
      </dgm:t>
    </dgm:pt>
    <dgm:pt modelId="{D6E21CBB-D5DF-4B31-A374-E554DF6AA3F9}" type="pres">
      <dgm:prSet presAssocID="{AC5877B8-A8A9-44A7-92EB-24D64247E3B7}" presName="negativeSpace" presStyleCnt="0"/>
      <dgm:spPr>
        <a:ln>
          <a:noFill/>
        </a:ln>
        <a:effectLst>
          <a:outerShdw blurRad="44450" dist="27940" dir="5400000" algn="ctr">
            <a:srgbClr val="000000">
              <a:alpha val="32000"/>
            </a:srgbClr>
          </a:outerShdw>
        </a:effectLst>
        <a:sp3d>
          <a:bevelT w="190500" h="38100"/>
        </a:sp3d>
      </dgm:spPr>
    </dgm:pt>
    <dgm:pt modelId="{EAD05104-BF77-4619-AD40-ADC2B7A20580}" type="pres">
      <dgm:prSet presAssocID="{AC5877B8-A8A9-44A7-92EB-24D64247E3B7}" presName="childText" presStyleLbl="conFgAcc1" presStyleIdx="2" presStyleCnt="7">
        <dgm:presLayoutVars>
          <dgm:bulletEnabled val="1"/>
        </dgm:presLayoutVars>
      </dgm:prSet>
      <dgm:spPr>
        <a:solidFill>
          <a:schemeClr val="accent2">
            <a:lumMod val="60000"/>
            <a:lumOff val="40000"/>
            <a:alpha val="90000"/>
          </a:schemeClr>
        </a:solidFill>
        <a:ln>
          <a:noFill/>
        </a:ln>
        <a:effectLst>
          <a:outerShdw blurRad="44450" dist="27940" dir="5400000" algn="ctr">
            <a:srgbClr val="000000">
              <a:alpha val="32000"/>
            </a:srgbClr>
          </a:outerShdw>
        </a:effectLst>
        <a:sp3d>
          <a:bevelT w="190500" h="38100"/>
        </a:sp3d>
      </dgm:spPr>
    </dgm:pt>
    <dgm:pt modelId="{5C127AA5-2A07-453C-A1D2-1603BF100D2A}" type="pres">
      <dgm:prSet presAssocID="{AA289BB4-5D22-41FF-B08D-560C286407CF}" presName="spaceBetweenRectangles" presStyleCnt="0"/>
      <dgm:spPr>
        <a:ln>
          <a:noFill/>
        </a:ln>
        <a:effectLst>
          <a:outerShdw blurRad="44450" dist="27940" dir="5400000" algn="ctr">
            <a:srgbClr val="000000">
              <a:alpha val="32000"/>
            </a:srgbClr>
          </a:outerShdw>
        </a:effectLst>
        <a:sp3d>
          <a:bevelT w="190500" h="38100"/>
        </a:sp3d>
      </dgm:spPr>
    </dgm:pt>
    <dgm:pt modelId="{50A9CAE2-2834-4C2C-AD9D-75A9F30FB028}" type="pres">
      <dgm:prSet presAssocID="{E7BBDAE6-E82C-4613-A05B-AF4045080E41}" presName="parentLin" presStyleCnt="0"/>
      <dgm:spPr>
        <a:ln>
          <a:noFill/>
        </a:ln>
        <a:effectLst>
          <a:outerShdw blurRad="44450" dist="27940" dir="5400000" algn="ctr">
            <a:srgbClr val="000000">
              <a:alpha val="32000"/>
            </a:srgbClr>
          </a:outerShdw>
        </a:effectLst>
        <a:sp3d>
          <a:bevelT w="190500" h="38100"/>
        </a:sp3d>
      </dgm:spPr>
    </dgm:pt>
    <dgm:pt modelId="{77ED4484-641B-42ED-8CD8-CF88839DC596}" type="pres">
      <dgm:prSet presAssocID="{E7BBDAE6-E82C-4613-A05B-AF4045080E41}" presName="parentLeftMargin" presStyleLbl="node1" presStyleIdx="2" presStyleCnt="7"/>
      <dgm:spPr/>
      <dgm:t>
        <a:bodyPr/>
        <a:lstStyle/>
        <a:p>
          <a:endParaRPr lang="en-US"/>
        </a:p>
      </dgm:t>
    </dgm:pt>
    <dgm:pt modelId="{FC098FDC-A1A3-4B21-9E54-69AED06055F8}" type="pres">
      <dgm:prSet presAssocID="{E7BBDAE6-E82C-4613-A05B-AF4045080E41}" presName="parentText" presStyleLbl="node1" presStyleIdx="3" presStyleCnt="7">
        <dgm:presLayoutVars>
          <dgm:chMax val="0"/>
          <dgm:bulletEnabled val="1"/>
        </dgm:presLayoutVars>
      </dgm:prSet>
      <dgm:spPr/>
      <dgm:t>
        <a:bodyPr/>
        <a:lstStyle/>
        <a:p>
          <a:endParaRPr lang="en-US"/>
        </a:p>
      </dgm:t>
    </dgm:pt>
    <dgm:pt modelId="{1C82634E-B1E2-4062-B93B-26CCCBC2C22D}" type="pres">
      <dgm:prSet presAssocID="{E7BBDAE6-E82C-4613-A05B-AF4045080E41}" presName="negativeSpace" presStyleCnt="0"/>
      <dgm:spPr>
        <a:ln>
          <a:noFill/>
        </a:ln>
        <a:effectLst>
          <a:outerShdw blurRad="44450" dist="27940" dir="5400000" algn="ctr">
            <a:srgbClr val="000000">
              <a:alpha val="32000"/>
            </a:srgbClr>
          </a:outerShdw>
        </a:effectLst>
        <a:sp3d>
          <a:bevelT w="190500" h="38100"/>
        </a:sp3d>
      </dgm:spPr>
    </dgm:pt>
    <dgm:pt modelId="{9CF763C4-1C47-4F1B-BEE8-B1AA1E612C65}" type="pres">
      <dgm:prSet presAssocID="{E7BBDAE6-E82C-4613-A05B-AF4045080E41}" presName="childText" presStyleLbl="conFgAcc1" presStyleIdx="3" presStyleCnt="7">
        <dgm:presLayoutVars>
          <dgm:bulletEnabled val="1"/>
        </dgm:presLayoutVars>
      </dgm:prSet>
      <dgm:spPr>
        <a:solidFill>
          <a:schemeClr val="accent2">
            <a:lumMod val="60000"/>
            <a:lumOff val="40000"/>
            <a:alpha val="90000"/>
          </a:schemeClr>
        </a:solidFill>
        <a:ln>
          <a:noFill/>
        </a:ln>
        <a:effectLst>
          <a:outerShdw blurRad="44450" dist="27940" dir="5400000" algn="ctr">
            <a:srgbClr val="000000">
              <a:alpha val="32000"/>
            </a:srgbClr>
          </a:outerShdw>
        </a:effectLst>
        <a:sp3d>
          <a:bevelT w="190500" h="38100"/>
        </a:sp3d>
      </dgm:spPr>
    </dgm:pt>
    <dgm:pt modelId="{9DA17740-67B6-4AD5-91C5-0F72A4A11247}" type="pres">
      <dgm:prSet presAssocID="{4AA37D72-18B2-44A9-987B-F42FA9B74B4B}" presName="spaceBetweenRectangles" presStyleCnt="0"/>
      <dgm:spPr>
        <a:ln>
          <a:noFill/>
        </a:ln>
        <a:effectLst>
          <a:outerShdw blurRad="44450" dist="27940" dir="5400000" algn="ctr">
            <a:srgbClr val="000000">
              <a:alpha val="32000"/>
            </a:srgbClr>
          </a:outerShdw>
        </a:effectLst>
        <a:sp3d>
          <a:bevelT w="190500" h="38100"/>
        </a:sp3d>
      </dgm:spPr>
    </dgm:pt>
    <dgm:pt modelId="{431CAC5A-3825-459D-A523-99C05CB07A6A}" type="pres">
      <dgm:prSet presAssocID="{E77E9574-3D2D-4E95-98E0-29AA09DF97C4}" presName="parentLin" presStyleCnt="0"/>
      <dgm:spPr>
        <a:ln>
          <a:noFill/>
        </a:ln>
        <a:effectLst>
          <a:outerShdw blurRad="44450" dist="27940" dir="5400000" algn="ctr">
            <a:srgbClr val="000000">
              <a:alpha val="32000"/>
            </a:srgbClr>
          </a:outerShdw>
        </a:effectLst>
        <a:sp3d>
          <a:bevelT w="190500" h="38100"/>
        </a:sp3d>
      </dgm:spPr>
    </dgm:pt>
    <dgm:pt modelId="{451A8B0E-5B89-4492-A89F-7E3DFCBD2A52}" type="pres">
      <dgm:prSet presAssocID="{E77E9574-3D2D-4E95-98E0-29AA09DF97C4}" presName="parentLeftMargin" presStyleLbl="node1" presStyleIdx="3" presStyleCnt="7"/>
      <dgm:spPr/>
      <dgm:t>
        <a:bodyPr/>
        <a:lstStyle/>
        <a:p>
          <a:endParaRPr lang="en-US"/>
        </a:p>
      </dgm:t>
    </dgm:pt>
    <dgm:pt modelId="{0B03F257-7CE5-4AA0-9F36-A693144CF689}" type="pres">
      <dgm:prSet presAssocID="{E77E9574-3D2D-4E95-98E0-29AA09DF97C4}" presName="parentText" presStyleLbl="node1" presStyleIdx="4" presStyleCnt="7">
        <dgm:presLayoutVars>
          <dgm:chMax val="0"/>
          <dgm:bulletEnabled val="1"/>
        </dgm:presLayoutVars>
      </dgm:prSet>
      <dgm:spPr/>
      <dgm:t>
        <a:bodyPr/>
        <a:lstStyle/>
        <a:p>
          <a:endParaRPr lang="en-US"/>
        </a:p>
      </dgm:t>
    </dgm:pt>
    <dgm:pt modelId="{D650C450-BFCB-459C-A26D-07BD9EC65FD2}" type="pres">
      <dgm:prSet presAssocID="{E77E9574-3D2D-4E95-98E0-29AA09DF97C4}" presName="negativeSpace" presStyleCnt="0"/>
      <dgm:spPr>
        <a:ln>
          <a:noFill/>
        </a:ln>
        <a:effectLst>
          <a:outerShdw blurRad="44450" dist="27940" dir="5400000" algn="ctr">
            <a:srgbClr val="000000">
              <a:alpha val="32000"/>
            </a:srgbClr>
          </a:outerShdw>
        </a:effectLst>
        <a:sp3d>
          <a:bevelT w="190500" h="38100"/>
        </a:sp3d>
      </dgm:spPr>
    </dgm:pt>
    <dgm:pt modelId="{48ED195A-3F3C-4DB3-AD53-717B8EC9F435}" type="pres">
      <dgm:prSet presAssocID="{E77E9574-3D2D-4E95-98E0-29AA09DF97C4}" presName="childText" presStyleLbl="conFgAcc1" presStyleIdx="4" presStyleCnt="7">
        <dgm:presLayoutVars>
          <dgm:bulletEnabled val="1"/>
        </dgm:presLayoutVars>
      </dgm:prSet>
      <dgm:spPr>
        <a:solidFill>
          <a:schemeClr val="accent2">
            <a:lumMod val="60000"/>
            <a:lumOff val="40000"/>
            <a:alpha val="90000"/>
          </a:schemeClr>
        </a:solidFill>
        <a:ln>
          <a:noFill/>
        </a:ln>
        <a:effectLst>
          <a:outerShdw blurRad="44450" dist="27940" dir="5400000" algn="ctr">
            <a:srgbClr val="000000">
              <a:alpha val="32000"/>
            </a:srgbClr>
          </a:outerShdw>
        </a:effectLst>
        <a:sp3d>
          <a:bevelT w="190500" h="38100"/>
        </a:sp3d>
      </dgm:spPr>
    </dgm:pt>
    <dgm:pt modelId="{A87FEF68-E95E-42ED-A023-5836DFF9E99E}" type="pres">
      <dgm:prSet presAssocID="{736282B4-84AE-4657-9F18-0352B700D65E}" presName="spaceBetweenRectangles" presStyleCnt="0"/>
      <dgm:spPr>
        <a:ln>
          <a:noFill/>
        </a:ln>
        <a:effectLst>
          <a:outerShdw blurRad="44450" dist="27940" dir="5400000" algn="ctr">
            <a:srgbClr val="000000">
              <a:alpha val="32000"/>
            </a:srgbClr>
          </a:outerShdw>
        </a:effectLst>
        <a:sp3d>
          <a:bevelT w="190500" h="38100"/>
        </a:sp3d>
      </dgm:spPr>
    </dgm:pt>
    <dgm:pt modelId="{47B9E923-8198-4D30-B088-BEC20EF0EF63}" type="pres">
      <dgm:prSet presAssocID="{1E30184E-C32F-454B-B5DA-CBEF9AEE40AE}" presName="parentLin" presStyleCnt="0"/>
      <dgm:spPr>
        <a:ln>
          <a:noFill/>
        </a:ln>
        <a:effectLst>
          <a:outerShdw blurRad="44450" dist="27940" dir="5400000" algn="ctr">
            <a:srgbClr val="000000">
              <a:alpha val="32000"/>
            </a:srgbClr>
          </a:outerShdw>
        </a:effectLst>
        <a:sp3d>
          <a:bevelT w="190500" h="38100"/>
        </a:sp3d>
      </dgm:spPr>
    </dgm:pt>
    <dgm:pt modelId="{BEEB7B89-FF65-462C-9FD4-34990AD5DE2C}" type="pres">
      <dgm:prSet presAssocID="{1E30184E-C32F-454B-B5DA-CBEF9AEE40AE}" presName="parentLeftMargin" presStyleLbl="node1" presStyleIdx="4" presStyleCnt="7"/>
      <dgm:spPr/>
      <dgm:t>
        <a:bodyPr/>
        <a:lstStyle/>
        <a:p>
          <a:endParaRPr lang="en-US"/>
        </a:p>
      </dgm:t>
    </dgm:pt>
    <dgm:pt modelId="{92BF1A1F-AC61-4891-8796-5507CBBA608C}" type="pres">
      <dgm:prSet presAssocID="{1E30184E-C32F-454B-B5DA-CBEF9AEE40AE}" presName="parentText" presStyleLbl="node1" presStyleIdx="5" presStyleCnt="7">
        <dgm:presLayoutVars>
          <dgm:chMax val="0"/>
          <dgm:bulletEnabled val="1"/>
        </dgm:presLayoutVars>
      </dgm:prSet>
      <dgm:spPr/>
      <dgm:t>
        <a:bodyPr/>
        <a:lstStyle/>
        <a:p>
          <a:endParaRPr lang="en-US"/>
        </a:p>
      </dgm:t>
    </dgm:pt>
    <dgm:pt modelId="{EA2AB7A1-3EC4-42E0-8E7D-C4E4089DEA42}" type="pres">
      <dgm:prSet presAssocID="{1E30184E-C32F-454B-B5DA-CBEF9AEE40AE}" presName="negativeSpace" presStyleCnt="0"/>
      <dgm:spPr>
        <a:ln>
          <a:noFill/>
        </a:ln>
        <a:effectLst>
          <a:outerShdw blurRad="44450" dist="27940" dir="5400000" algn="ctr">
            <a:srgbClr val="000000">
              <a:alpha val="32000"/>
            </a:srgbClr>
          </a:outerShdw>
        </a:effectLst>
        <a:sp3d>
          <a:bevelT w="190500" h="38100"/>
        </a:sp3d>
      </dgm:spPr>
    </dgm:pt>
    <dgm:pt modelId="{6D232A21-371A-40E5-A3F8-33E04E58AB5B}" type="pres">
      <dgm:prSet presAssocID="{1E30184E-C32F-454B-B5DA-CBEF9AEE40AE}" presName="childText" presStyleLbl="conFgAcc1" presStyleIdx="5" presStyleCnt="7">
        <dgm:presLayoutVars>
          <dgm:bulletEnabled val="1"/>
        </dgm:presLayoutVars>
      </dgm:prSet>
      <dgm:spPr>
        <a:solidFill>
          <a:schemeClr val="accent2">
            <a:lumMod val="60000"/>
            <a:lumOff val="40000"/>
            <a:alpha val="90000"/>
          </a:schemeClr>
        </a:solidFill>
        <a:ln>
          <a:noFill/>
        </a:ln>
        <a:effectLst>
          <a:outerShdw blurRad="44450" dist="27940" dir="5400000" algn="ctr">
            <a:srgbClr val="000000">
              <a:alpha val="32000"/>
            </a:srgbClr>
          </a:outerShdw>
        </a:effectLst>
        <a:sp3d>
          <a:bevelT w="190500" h="38100"/>
        </a:sp3d>
      </dgm:spPr>
    </dgm:pt>
    <dgm:pt modelId="{B2A98E3B-3FB6-4C14-B6DC-686EE540DE41}" type="pres">
      <dgm:prSet presAssocID="{2B1A37D2-FF2E-4072-ADC0-5DA98587C048}" presName="spaceBetweenRectangles" presStyleCnt="0"/>
      <dgm:spPr>
        <a:ln>
          <a:noFill/>
        </a:ln>
        <a:effectLst>
          <a:outerShdw blurRad="44450" dist="27940" dir="5400000" algn="ctr">
            <a:srgbClr val="000000">
              <a:alpha val="32000"/>
            </a:srgbClr>
          </a:outerShdw>
        </a:effectLst>
        <a:sp3d>
          <a:bevelT w="190500" h="38100"/>
        </a:sp3d>
      </dgm:spPr>
    </dgm:pt>
    <dgm:pt modelId="{D9120DE4-5E17-45A5-9E35-BE193BC6A16F}" type="pres">
      <dgm:prSet presAssocID="{5C2A631D-392E-4D33-AB4C-354F5807F208}" presName="parentLin" presStyleCnt="0"/>
      <dgm:spPr>
        <a:ln>
          <a:noFill/>
        </a:ln>
        <a:effectLst>
          <a:outerShdw blurRad="44450" dist="27940" dir="5400000" algn="ctr">
            <a:srgbClr val="000000">
              <a:alpha val="32000"/>
            </a:srgbClr>
          </a:outerShdw>
        </a:effectLst>
        <a:sp3d>
          <a:bevelT w="190500" h="38100"/>
        </a:sp3d>
      </dgm:spPr>
    </dgm:pt>
    <dgm:pt modelId="{20F2C80B-1D62-4F10-8797-F12DD1B688E4}" type="pres">
      <dgm:prSet presAssocID="{5C2A631D-392E-4D33-AB4C-354F5807F208}" presName="parentLeftMargin" presStyleLbl="node1" presStyleIdx="5" presStyleCnt="7"/>
      <dgm:spPr/>
      <dgm:t>
        <a:bodyPr/>
        <a:lstStyle/>
        <a:p>
          <a:endParaRPr lang="en-US"/>
        </a:p>
      </dgm:t>
    </dgm:pt>
    <dgm:pt modelId="{A63411E5-D0AE-48CB-AF09-FC567ECB82B8}" type="pres">
      <dgm:prSet presAssocID="{5C2A631D-392E-4D33-AB4C-354F5807F208}" presName="parentText" presStyleLbl="node1" presStyleIdx="6" presStyleCnt="7">
        <dgm:presLayoutVars>
          <dgm:chMax val="0"/>
          <dgm:bulletEnabled val="1"/>
        </dgm:presLayoutVars>
      </dgm:prSet>
      <dgm:spPr/>
      <dgm:t>
        <a:bodyPr/>
        <a:lstStyle/>
        <a:p>
          <a:endParaRPr lang="en-US"/>
        </a:p>
      </dgm:t>
    </dgm:pt>
    <dgm:pt modelId="{19A8CC94-EF42-41DC-9DA8-361E27BBB7F1}" type="pres">
      <dgm:prSet presAssocID="{5C2A631D-392E-4D33-AB4C-354F5807F208}" presName="negativeSpace" presStyleCnt="0"/>
      <dgm:spPr>
        <a:ln>
          <a:noFill/>
        </a:ln>
        <a:effectLst>
          <a:outerShdw blurRad="44450" dist="27940" dir="5400000" algn="ctr">
            <a:srgbClr val="000000">
              <a:alpha val="32000"/>
            </a:srgbClr>
          </a:outerShdw>
        </a:effectLst>
        <a:sp3d>
          <a:bevelT w="190500" h="38100"/>
        </a:sp3d>
      </dgm:spPr>
    </dgm:pt>
    <dgm:pt modelId="{60C12F66-8DC6-4237-914B-635D6CFE17C6}" type="pres">
      <dgm:prSet presAssocID="{5C2A631D-392E-4D33-AB4C-354F5807F208}" presName="childText" presStyleLbl="conFgAcc1" presStyleIdx="6" presStyleCnt="7">
        <dgm:presLayoutVars>
          <dgm:bulletEnabled val="1"/>
        </dgm:presLayoutVars>
      </dgm:prSet>
      <dgm:spPr>
        <a:solidFill>
          <a:schemeClr val="accent2">
            <a:lumMod val="60000"/>
            <a:lumOff val="40000"/>
            <a:alpha val="90000"/>
          </a:schemeClr>
        </a:solidFill>
        <a:ln>
          <a:noFill/>
        </a:ln>
        <a:effectLst>
          <a:outerShdw blurRad="44450" dist="27940" dir="5400000" algn="ctr">
            <a:srgbClr val="000000">
              <a:alpha val="32000"/>
            </a:srgbClr>
          </a:outerShdw>
        </a:effectLst>
        <a:sp3d>
          <a:bevelT w="190500" h="38100"/>
        </a:sp3d>
      </dgm:spPr>
    </dgm:pt>
  </dgm:ptLst>
  <dgm:cxnLst>
    <dgm:cxn modelId="{8765CA2A-0D4B-4A1A-A01C-ED958A9F87C2}" srcId="{4EBB8746-45A4-4027-9360-4322691CBFEE}" destId="{AC5877B8-A8A9-44A7-92EB-24D64247E3B7}" srcOrd="2" destOrd="0" parTransId="{39C78451-D5EF-484F-8834-37B71089FE71}" sibTransId="{AA289BB4-5D22-41FF-B08D-560C286407CF}"/>
    <dgm:cxn modelId="{A53E9D24-C7CC-4821-AB30-F62F9953F8FC}" srcId="{4EBB8746-45A4-4027-9360-4322691CBFEE}" destId="{E7BBDAE6-E82C-4613-A05B-AF4045080E41}" srcOrd="3" destOrd="0" parTransId="{8F18086C-48B5-4755-ABCB-A3C7AA83D895}" sibTransId="{4AA37D72-18B2-44A9-987B-F42FA9B74B4B}"/>
    <dgm:cxn modelId="{99B361E4-6472-4035-BC6B-81E412255C78}" srcId="{4EBB8746-45A4-4027-9360-4322691CBFEE}" destId="{B60C660B-FE7F-4C76-9DFE-D0503B4F10D1}" srcOrd="1" destOrd="0" parTransId="{697B6DB2-F675-4DDB-A832-3A0A03C73FF1}" sibTransId="{0A440F23-F7F8-4290-9BD1-2DDDBD831FD0}"/>
    <dgm:cxn modelId="{C93F6344-CE87-4608-9C03-BFFF1B34AE58}" type="presOf" srcId="{5C2A631D-392E-4D33-AB4C-354F5807F208}" destId="{20F2C80B-1D62-4F10-8797-F12DD1B688E4}" srcOrd="0" destOrd="0" presId="urn:microsoft.com/office/officeart/2005/8/layout/list1"/>
    <dgm:cxn modelId="{5887DE51-01AC-4B3B-B487-72183F158F24}" type="presOf" srcId="{AC5877B8-A8A9-44A7-92EB-24D64247E3B7}" destId="{39DA4E2E-60F1-4600-861D-05308E439240}" srcOrd="0" destOrd="0" presId="urn:microsoft.com/office/officeart/2005/8/layout/list1"/>
    <dgm:cxn modelId="{2F4B85D9-F392-4F93-B691-2E963A1F9EAB}" type="presOf" srcId="{1E30184E-C32F-454B-B5DA-CBEF9AEE40AE}" destId="{BEEB7B89-FF65-462C-9FD4-34990AD5DE2C}" srcOrd="0" destOrd="0" presId="urn:microsoft.com/office/officeart/2005/8/layout/list1"/>
    <dgm:cxn modelId="{864075F2-5E11-46D2-8E46-420020B532D2}" type="presOf" srcId="{AC5877B8-A8A9-44A7-92EB-24D64247E3B7}" destId="{3D74571F-3F7E-40C1-A1E2-3127BD24C1B9}" srcOrd="1" destOrd="0" presId="urn:microsoft.com/office/officeart/2005/8/layout/list1"/>
    <dgm:cxn modelId="{CE157D83-04BE-47B5-B6B2-21AFD22C3E3E}" type="presOf" srcId="{BF62176D-2B45-47B8-93B8-B64A6E85379B}" destId="{FBD4C15F-3F36-426E-B55D-6B594987A452}" srcOrd="1" destOrd="0" presId="urn:microsoft.com/office/officeart/2005/8/layout/list1"/>
    <dgm:cxn modelId="{2DBBE7C7-9BBC-47D0-87BC-A1C36F4F4934}" type="presOf" srcId="{E77E9574-3D2D-4E95-98E0-29AA09DF97C4}" destId="{451A8B0E-5B89-4492-A89F-7E3DFCBD2A52}" srcOrd="0" destOrd="0" presId="urn:microsoft.com/office/officeart/2005/8/layout/list1"/>
    <dgm:cxn modelId="{FC3C5E09-409F-41DF-9ACC-828C0D668260}" srcId="{4EBB8746-45A4-4027-9360-4322691CBFEE}" destId="{1E30184E-C32F-454B-B5DA-CBEF9AEE40AE}" srcOrd="5" destOrd="0" parTransId="{FBEA2ADA-792A-4D1A-AAD0-788D39893188}" sibTransId="{2B1A37D2-FF2E-4072-ADC0-5DA98587C048}"/>
    <dgm:cxn modelId="{69C4623D-75C5-470A-92B5-1DD07F6DB832}" type="presOf" srcId="{5C2A631D-392E-4D33-AB4C-354F5807F208}" destId="{A63411E5-D0AE-48CB-AF09-FC567ECB82B8}" srcOrd="1" destOrd="0" presId="urn:microsoft.com/office/officeart/2005/8/layout/list1"/>
    <dgm:cxn modelId="{E4EB6143-42CD-4CE7-B2B2-8895BE044111}" type="presOf" srcId="{E7BBDAE6-E82C-4613-A05B-AF4045080E41}" destId="{FC098FDC-A1A3-4B21-9E54-69AED06055F8}" srcOrd="1" destOrd="0" presId="urn:microsoft.com/office/officeart/2005/8/layout/list1"/>
    <dgm:cxn modelId="{C46A948E-7B0D-4D92-902D-585FBFD908BC}" type="presOf" srcId="{B60C660B-FE7F-4C76-9DFE-D0503B4F10D1}" destId="{21121101-CC8A-4176-AD61-9D8EA9FBDFC6}" srcOrd="0" destOrd="0" presId="urn:microsoft.com/office/officeart/2005/8/layout/list1"/>
    <dgm:cxn modelId="{4397661C-0D5F-4132-B0B7-47417A58030E}" type="presOf" srcId="{B60C660B-FE7F-4C76-9DFE-D0503B4F10D1}" destId="{6305CC36-CEA7-4545-9BCB-21FC63F48C5C}" srcOrd="1" destOrd="0" presId="urn:microsoft.com/office/officeart/2005/8/layout/list1"/>
    <dgm:cxn modelId="{D9004856-DE2E-418C-A75D-CE85C95FBE01}" srcId="{4EBB8746-45A4-4027-9360-4322691CBFEE}" destId="{E77E9574-3D2D-4E95-98E0-29AA09DF97C4}" srcOrd="4" destOrd="0" parTransId="{D5C7E505-D223-427A-9288-89F5E92623F8}" sibTransId="{736282B4-84AE-4657-9F18-0352B700D65E}"/>
    <dgm:cxn modelId="{A70383E6-96B8-4C06-B409-1090C5F421F4}" srcId="{4EBB8746-45A4-4027-9360-4322691CBFEE}" destId="{BF62176D-2B45-47B8-93B8-B64A6E85379B}" srcOrd="0" destOrd="0" parTransId="{9BDC3980-F46D-49C0-84A6-885D27494BCA}" sibTransId="{AFEFB560-CA77-429E-B770-E5D2999B77B0}"/>
    <dgm:cxn modelId="{991B30A2-9458-423C-A931-FF43E5B02C6E}" type="presOf" srcId="{4EBB8746-45A4-4027-9360-4322691CBFEE}" destId="{2261D0A6-F6D4-4099-AF09-7746A1D8392B}" srcOrd="0" destOrd="0" presId="urn:microsoft.com/office/officeart/2005/8/layout/list1"/>
    <dgm:cxn modelId="{3A77C10D-844A-418D-8556-7EC0165DB1A5}" type="presOf" srcId="{E7BBDAE6-E82C-4613-A05B-AF4045080E41}" destId="{77ED4484-641B-42ED-8CD8-CF88839DC596}" srcOrd="0" destOrd="0" presId="urn:microsoft.com/office/officeart/2005/8/layout/list1"/>
    <dgm:cxn modelId="{49BCC50F-547E-475E-BC91-CC5FBF9DC558}" type="presOf" srcId="{1E30184E-C32F-454B-B5DA-CBEF9AEE40AE}" destId="{92BF1A1F-AC61-4891-8796-5507CBBA608C}" srcOrd="1" destOrd="0" presId="urn:microsoft.com/office/officeart/2005/8/layout/list1"/>
    <dgm:cxn modelId="{7E8F9247-1DE8-4825-A991-4E2C287201BF}" type="presOf" srcId="{E77E9574-3D2D-4E95-98E0-29AA09DF97C4}" destId="{0B03F257-7CE5-4AA0-9F36-A693144CF689}" srcOrd="1" destOrd="0" presId="urn:microsoft.com/office/officeart/2005/8/layout/list1"/>
    <dgm:cxn modelId="{4E3BE53D-308F-4F34-A80E-6CB2C18D7961}" type="presOf" srcId="{BF62176D-2B45-47B8-93B8-B64A6E85379B}" destId="{312193BF-51C5-4881-B08B-51A976E85D91}" srcOrd="0" destOrd="0" presId="urn:microsoft.com/office/officeart/2005/8/layout/list1"/>
    <dgm:cxn modelId="{3A656CBD-16D8-4C94-8004-2D15090366CA}" srcId="{4EBB8746-45A4-4027-9360-4322691CBFEE}" destId="{5C2A631D-392E-4D33-AB4C-354F5807F208}" srcOrd="6" destOrd="0" parTransId="{F146FB7B-2BF3-453D-87B8-8E51C82A9BB1}" sibTransId="{9469F25F-F211-48DB-B630-1B3223BE2BE1}"/>
    <dgm:cxn modelId="{3C1BD3F5-73BC-42F4-AFFE-7B164A95481E}" type="presParOf" srcId="{2261D0A6-F6D4-4099-AF09-7746A1D8392B}" destId="{BE97D373-B99D-4C02-9632-F96E92663711}" srcOrd="0" destOrd="0" presId="urn:microsoft.com/office/officeart/2005/8/layout/list1"/>
    <dgm:cxn modelId="{CBE174ED-BAF2-4F9C-830D-909953724F0B}" type="presParOf" srcId="{BE97D373-B99D-4C02-9632-F96E92663711}" destId="{312193BF-51C5-4881-B08B-51A976E85D91}" srcOrd="0" destOrd="0" presId="urn:microsoft.com/office/officeart/2005/8/layout/list1"/>
    <dgm:cxn modelId="{E1D74020-249A-427C-84D9-D7C9DA05250B}" type="presParOf" srcId="{BE97D373-B99D-4C02-9632-F96E92663711}" destId="{FBD4C15F-3F36-426E-B55D-6B594987A452}" srcOrd="1" destOrd="0" presId="urn:microsoft.com/office/officeart/2005/8/layout/list1"/>
    <dgm:cxn modelId="{8AAD12DB-4EA6-439A-B1F9-39958AEF4908}" type="presParOf" srcId="{2261D0A6-F6D4-4099-AF09-7746A1D8392B}" destId="{ED5BE3AB-B620-4E7D-B4A7-2BFB5069C74A}" srcOrd="1" destOrd="0" presId="urn:microsoft.com/office/officeart/2005/8/layout/list1"/>
    <dgm:cxn modelId="{449D87CD-7E10-4C9A-939A-15D27962C7D0}" type="presParOf" srcId="{2261D0A6-F6D4-4099-AF09-7746A1D8392B}" destId="{B156D799-43CD-4AE3-BE4F-1EBBEAF87B29}" srcOrd="2" destOrd="0" presId="urn:microsoft.com/office/officeart/2005/8/layout/list1"/>
    <dgm:cxn modelId="{3DA7DB8B-F7C0-4397-90DD-17EC7542593C}" type="presParOf" srcId="{2261D0A6-F6D4-4099-AF09-7746A1D8392B}" destId="{7E257A14-8E5E-4211-8C4D-13E3A3E36622}" srcOrd="3" destOrd="0" presId="urn:microsoft.com/office/officeart/2005/8/layout/list1"/>
    <dgm:cxn modelId="{B968FBEE-4D5F-4014-86EA-86EEF391E2C5}" type="presParOf" srcId="{2261D0A6-F6D4-4099-AF09-7746A1D8392B}" destId="{B1C5245A-5953-4652-804E-0575ADCC9F54}" srcOrd="4" destOrd="0" presId="urn:microsoft.com/office/officeart/2005/8/layout/list1"/>
    <dgm:cxn modelId="{4CF40F26-9DBD-4842-8600-CC1ECE4DA1CD}" type="presParOf" srcId="{B1C5245A-5953-4652-804E-0575ADCC9F54}" destId="{21121101-CC8A-4176-AD61-9D8EA9FBDFC6}" srcOrd="0" destOrd="0" presId="urn:microsoft.com/office/officeart/2005/8/layout/list1"/>
    <dgm:cxn modelId="{09754CBB-D68B-45EA-AEF3-AFA9777AF081}" type="presParOf" srcId="{B1C5245A-5953-4652-804E-0575ADCC9F54}" destId="{6305CC36-CEA7-4545-9BCB-21FC63F48C5C}" srcOrd="1" destOrd="0" presId="urn:microsoft.com/office/officeart/2005/8/layout/list1"/>
    <dgm:cxn modelId="{EA76D518-147A-4473-BE34-35A01301C336}" type="presParOf" srcId="{2261D0A6-F6D4-4099-AF09-7746A1D8392B}" destId="{A8A9B109-41E3-4D47-82F3-E16E49D4F234}" srcOrd="5" destOrd="0" presId="urn:microsoft.com/office/officeart/2005/8/layout/list1"/>
    <dgm:cxn modelId="{7B5272CE-5E76-4FA2-A3EE-B672AF445222}" type="presParOf" srcId="{2261D0A6-F6D4-4099-AF09-7746A1D8392B}" destId="{A4EC45D8-677B-46A1-8806-F94307EDFB38}" srcOrd="6" destOrd="0" presId="urn:microsoft.com/office/officeart/2005/8/layout/list1"/>
    <dgm:cxn modelId="{090818C1-D800-434D-BF70-D1C6278A6EF6}" type="presParOf" srcId="{2261D0A6-F6D4-4099-AF09-7746A1D8392B}" destId="{CFB14CCE-D7D8-4365-8D35-7B612B32F4EC}" srcOrd="7" destOrd="0" presId="urn:microsoft.com/office/officeart/2005/8/layout/list1"/>
    <dgm:cxn modelId="{12265DD8-9FAA-4CC6-B542-CC00ADD16678}" type="presParOf" srcId="{2261D0A6-F6D4-4099-AF09-7746A1D8392B}" destId="{C3B92A4C-5371-4D4B-BB4E-AB8DCBEDADC1}" srcOrd="8" destOrd="0" presId="urn:microsoft.com/office/officeart/2005/8/layout/list1"/>
    <dgm:cxn modelId="{5CA9B763-9268-4009-B64D-EB0545099E75}" type="presParOf" srcId="{C3B92A4C-5371-4D4B-BB4E-AB8DCBEDADC1}" destId="{39DA4E2E-60F1-4600-861D-05308E439240}" srcOrd="0" destOrd="0" presId="urn:microsoft.com/office/officeart/2005/8/layout/list1"/>
    <dgm:cxn modelId="{D132DF4A-B06A-4AF1-B375-36DAE2556910}" type="presParOf" srcId="{C3B92A4C-5371-4D4B-BB4E-AB8DCBEDADC1}" destId="{3D74571F-3F7E-40C1-A1E2-3127BD24C1B9}" srcOrd="1" destOrd="0" presId="urn:microsoft.com/office/officeart/2005/8/layout/list1"/>
    <dgm:cxn modelId="{331DD839-7CB0-4429-BCCC-88264784A5DF}" type="presParOf" srcId="{2261D0A6-F6D4-4099-AF09-7746A1D8392B}" destId="{D6E21CBB-D5DF-4B31-A374-E554DF6AA3F9}" srcOrd="9" destOrd="0" presId="urn:microsoft.com/office/officeart/2005/8/layout/list1"/>
    <dgm:cxn modelId="{C23045E2-C956-48E3-98DC-81A6927BAB54}" type="presParOf" srcId="{2261D0A6-F6D4-4099-AF09-7746A1D8392B}" destId="{EAD05104-BF77-4619-AD40-ADC2B7A20580}" srcOrd="10" destOrd="0" presId="urn:microsoft.com/office/officeart/2005/8/layout/list1"/>
    <dgm:cxn modelId="{417BE043-AEEE-46C0-8C99-B766677931C5}" type="presParOf" srcId="{2261D0A6-F6D4-4099-AF09-7746A1D8392B}" destId="{5C127AA5-2A07-453C-A1D2-1603BF100D2A}" srcOrd="11" destOrd="0" presId="urn:microsoft.com/office/officeart/2005/8/layout/list1"/>
    <dgm:cxn modelId="{82C85D6C-332C-407C-912F-F43678BBCD0B}" type="presParOf" srcId="{2261D0A6-F6D4-4099-AF09-7746A1D8392B}" destId="{50A9CAE2-2834-4C2C-AD9D-75A9F30FB028}" srcOrd="12" destOrd="0" presId="urn:microsoft.com/office/officeart/2005/8/layout/list1"/>
    <dgm:cxn modelId="{3336A311-5B10-4428-97C7-B00A3466C531}" type="presParOf" srcId="{50A9CAE2-2834-4C2C-AD9D-75A9F30FB028}" destId="{77ED4484-641B-42ED-8CD8-CF88839DC596}" srcOrd="0" destOrd="0" presId="urn:microsoft.com/office/officeart/2005/8/layout/list1"/>
    <dgm:cxn modelId="{1CA7AFC1-ECCF-486B-9D2C-8D0698C84679}" type="presParOf" srcId="{50A9CAE2-2834-4C2C-AD9D-75A9F30FB028}" destId="{FC098FDC-A1A3-4B21-9E54-69AED06055F8}" srcOrd="1" destOrd="0" presId="urn:microsoft.com/office/officeart/2005/8/layout/list1"/>
    <dgm:cxn modelId="{D1551698-1DDA-46BE-AD92-5C621011EFB1}" type="presParOf" srcId="{2261D0A6-F6D4-4099-AF09-7746A1D8392B}" destId="{1C82634E-B1E2-4062-B93B-26CCCBC2C22D}" srcOrd="13" destOrd="0" presId="urn:microsoft.com/office/officeart/2005/8/layout/list1"/>
    <dgm:cxn modelId="{D8547A38-EC8D-41B3-AFC1-0100C9512EED}" type="presParOf" srcId="{2261D0A6-F6D4-4099-AF09-7746A1D8392B}" destId="{9CF763C4-1C47-4F1B-BEE8-B1AA1E612C65}" srcOrd="14" destOrd="0" presId="urn:microsoft.com/office/officeart/2005/8/layout/list1"/>
    <dgm:cxn modelId="{C19798C6-C9C5-4A04-AA57-984F252D5088}" type="presParOf" srcId="{2261D0A6-F6D4-4099-AF09-7746A1D8392B}" destId="{9DA17740-67B6-4AD5-91C5-0F72A4A11247}" srcOrd="15" destOrd="0" presId="urn:microsoft.com/office/officeart/2005/8/layout/list1"/>
    <dgm:cxn modelId="{8B0E42D2-FAE1-4BAA-A690-BBB1B5D4C461}" type="presParOf" srcId="{2261D0A6-F6D4-4099-AF09-7746A1D8392B}" destId="{431CAC5A-3825-459D-A523-99C05CB07A6A}" srcOrd="16" destOrd="0" presId="urn:microsoft.com/office/officeart/2005/8/layout/list1"/>
    <dgm:cxn modelId="{2AB4A24D-5DD8-4B75-883D-C8DF95F54299}" type="presParOf" srcId="{431CAC5A-3825-459D-A523-99C05CB07A6A}" destId="{451A8B0E-5B89-4492-A89F-7E3DFCBD2A52}" srcOrd="0" destOrd="0" presId="urn:microsoft.com/office/officeart/2005/8/layout/list1"/>
    <dgm:cxn modelId="{3E427F88-357F-460A-8A1D-7481D69DC16B}" type="presParOf" srcId="{431CAC5A-3825-459D-A523-99C05CB07A6A}" destId="{0B03F257-7CE5-4AA0-9F36-A693144CF689}" srcOrd="1" destOrd="0" presId="urn:microsoft.com/office/officeart/2005/8/layout/list1"/>
    <dgm:cxn modelId="{3FA95B75-231E-4726-95F3-DD214027443B}" type="presParOf" srcId="{2261D0A6-F6D4-4099-AF09-7746A1D8392B}" destId="{D650C450-BFCB-459C-A26D-07BD9EC65FD2}" srcOrd="17" destOrd="0" presId="urn:microsoft.com/office/officeart/2005/8/layout/list1"/>
    <dgm:cxn modelId="{03B3ABD3-A911-4BEB-A9E6-C24AAD4D1E8A}" type="presParOf" srcId="{2261D0A6-F6D4-4099-AF09-7746A1D8392B}" destId="{48ED195A-3F3C-4DB3-AD53-717B8EC9F435}" srcOrd="18" destOrd="0" presId="urn:microsoft.com/office/officeart/2005/8/layout/list1"/>
    <dgm:cxn modelId="{3914CD65-2270-4CA9-B2FA-0DE91A563221}" type="presParOf" srcId="{2261D0A6-F6D4-4099-AF09-7746A1D8392B}" destId="{A87FEF68-E95E-42ED-A023-5836DFF9E99E}" srcOrd="19" destOrd="0" presId="urn:microsoft.com/office/officeart/2005/8/layout/list1"/>
    <dgm:cxn modelId="{4A8D0781-3916-46B0-869D-BEAA2DE914A0}" type="presParOf" srcId="{2261D0A6-F6D4-4099-AF09-7746A1D8392B}" destId="{47B9E923-8198-4D30-B088-BEC20EF0EF63}" srcOrd="20" destOrd="0" presId="urn:microsoft.com/office/officeart/2005/8/layout/list1"/>
    <dgm:cxn modelId="{EB370135-969F-4F54-A231-9F71480FE1EE}" type="presParOf" srcId="{47B9E923-8198-4D30-B088-BEC20EF0EF63}" destId="{BEEB7B89-FF65-462C-9FD4-34990AD5DE2C}" srcOrd="0" destOrd="0" presId="urn:microsoft.com/office/officeart/2005/8/layout/list1"/>
    <dgm:cxn modelId="{98C2EB02-F7CD-4264-AC06-06A22230A5E7}" type="presParOf" srcId="{47B9E923-8198-4D30-B088-BEC20EF0EF63}" destId="{92BF1A1F-AC61-4891-8796-5507CBBA608C}" srcOrd="1" destOrd="0" presId="urn:microsoft.com/office/officeart/2005/8/layout/list1"/>
    <dgm:cxn modelId="{73C63E74-06C2-49EF-B0AB-BF54246EB1A0}" type="presParOf" srcId="{2261D0A6-F6D4-4099-AF09-7746A1D8392B}" destId="{EA2AB7A1-3EC4-42E0-8E7D-C4E4089DEA42}" srcOrd="21" destOrd="0" presId="urn:microsoft.com/office/officeart/2005/8/layout/list1"/>
    <dgm:cxn modelId="{657D7736-6AE5-4201-8B02-3D7E4EC76942}" type="presParOf" srcId="{2261D0A6-F6D4-4099-AF09-7746A1D8392B}" destId="{6D232A21-371A-40E5-A3F8-33E04E58AB5B}" srcOrd="22" destOrd="0" presId="urn:microsoft.com/office/officeart/2005/8/layout/list1"/>
    <dgm:cxn modelId="{F3CD7F13-2478-4167-BE0E-1F962435A313}" type="presParOf" srcId="{2261D0A6-F6D4-4099-AF09-7746A1D8392B}" destId="{B2A98E3B-3FB6-4C14-B6DC-686EE540DE41}" srcOrd="23" destOrd="0" presId="urn:microsoft.com/office/officeart/2005/8/layout/list1"/>
    <dgm:cxn modelId="{0B173241-BF01-4881-AE4A-354689C8FD1A}" type="presParOf" srcId="{2261D0A6-F6D4-4099-AF09-7746A1D8392B}" destId="{D9120DE4-5E17-45A5-9E35-BE193BC6A16F}" srcOrd="24" destOrd="0" presId="urn:microsoft.com/office/officeart/2005/8/layout/list1"/>
    <dgm:cxn modelId="{2D1486BE-DDFF-4581-A3DF-CBC6C9E44BE4}" type="presParOf" srcId="{D9120DE4-5E17-45A5-9E35-BE193BC6A16F}" destId="{20F2C80B-1D62-4F10-8797-F12DD1B688E4}" srcOrd="0" destOrd="0" presId="urn:microsoft.com/office/officeart/2005/8/layout/list1"/>
    <dgm:cxn modelId="{871D0031-B32C-4185-A224-E7E9FB67534E}" type="presParOf" srcId="{D9120DE4-5E17-45A5-9E35-BE193BC6A16F}" destId="{A63411E5-D0AE-48CB-AF09-FC567ECB82B8}" srcOrd="1" destOrd="0" presId="urn:microsoft.com/office/officeart/2005/8/layout/list1"/>
    <dgm:cxn modelId="{9750BFCF-5877-4CAC-A8C5-F4703BA85486}" type="presParOf" srcId="{2261D0A6-F6D4-4099-AF09-7746A1D8392B}" destId="{19A8CC94-EF42-41DC-9DA8-361E27BBB7F1}" srcOrd="25" destOrd="0" presId="urn:microsoft.com/office/officeart/2005/8/layout/list1"/>
    <dgm:cxn modelId="{0EF5E292-8C21-4A6F-8E97-56B1834663A3}" type="presParOf" srcId="{2261D0A6-F6D4-4099-AF09-7746A1D8392B}" destId="{60C12F66-8DC6-4237-914B-635D6CFE17C6}" srcOrd="26" destOrd="0" presId="urn:microsoft.com/office/officeart/2005/8/layout/list1"/>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9E0F7244-E929-4F80-8EFE-7CF789F766CB}"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en-US"/>
        </a:p>
      </dgm:t>
    </dgm:pt>
    <dgm:pt modelId="{C0C15395-91C8-41E2-A646-9D5853F927DF}">
      <dgm:prSet phldrT="[Text]"/>
      <dgm:spPr>
        <a:solidFill>
          <a:srgbClr val="7030A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dgm:spPr>
      <dgm:t>
        <a:bodyPr/>
        <a:lstStyle/>
        <a:p>
          <a:r>
            <a:rPr lang="en-US" dirty="0" smtClean="0">
              <a:latin typeface="Arial Black" pitchFamily="34" charset="0"/>
            </a:rPr>
            <a:t>Ensure equipment is safe to operate</a:t>
          </a:r>
          <a:endParaRPr lang="en-US" dirty="0">
            <a:latin typeface="Arial Black" pitchFamily="34" charset="0"/>
          </a:endParaRPr>
        </a:p>
      </dgm:t>
    </dgm:pt>
    <dgm:pt modelId="{30637971-CE63-4943-A04F-B5FB12450925}" type="parTrans" cxnId="{DA8749A9-9DBB-4CF5-94F2-22CB1B41EAA6}">
      <dgm:prSet/>
      <dgm:spPr/>
      <dgm:t>
        <a:bodyPr/>
        <a:lstStyle/>
        <a:p>
          <a:endParaRPr lang="en-US">
            <a:latin typeface="Arial Black" pitchFamily="34" charset="0"/>
          </a:endParaRPr>
        </a:p>
      </dgm:t>
    </dgm:pt>
    <dgm:pt modelId="{2392AF8E-41D4-4DC8-BC5D-B871BE0FBE98}" type="sibTrans" cxnId="{DA8749A9-9DBB-4CF5-94F2-22CB1B41EAA6}">
      <dgm:prSet/>
      <dgm:spPr/>
      <dgm:t>
        <a:bodyPr/>
        <a:lstStyle/>
        <a:p>
          <a:endParaRPr lang="en-US">
            <a:latin typeface="Arial Black" pitchFamily="34" charset="0"/>
          </a:endParaRPr>
        </a:p>
      </dgm:t>
    </dgm:pt>
    <dgm:pt modelId="{6130F613-A9B3-4F2C-8D06-3E751DCEF247}">
      <dgm:prSet/>
      <dgm:spPr>
        <a:solidFill>
          <a:srgbClr val="00206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dgm:spPr>
      <dgm:t>
        <a:bodyPr/>
        <a:lstStyle/>
        <a:p>
          <a:r>
            <a:rPr lang="en-US" smtClean="0">
              <a:latin typeface="Arial Black" pitchFamily="34" charset="0"/>
            </a:rPr>
            <a:t>Safeguard all employees</a:t>
          </a:r>
          <a:endParaRPr lang="en-US" dirty="0" smtClean="0">
            <a:latin typeface="Arial Black" pitchFamily="34" charset="0"/>
          </a:endParaRPr>
        </a:p>
      </dgm:t>
    </dgm:pt>
    <dgm:pt modelId="{63FC746A-BD60-4C48-895A-5BF2C3FA89B0}" type="parTrans" cxnId="{6DFBFBFC-4480-4FF1-9BDF-7FCF66764B37}">
      <dgm:prSet/>
      <dgm:spPr/>
      <dgm:t>
        <a:bodyPr/>
        <a:lstStyle/>
        <a:p>
          <a:endParaRPr lang="en-US">
            <a:latin typeface="Arial Black" pitchFamily="34" charset="0"/>
          </a:endParaRPr>
        </a:p>
      </dgm:t>
    </dgm:pt>
    <dgm:pt modelId="{7E2C25A4-546F-4BD2-956C-2FDAF82A3314}" type="sibTrans" cxnId="{6DFBFBFC-4480-4FF1-9BDF-7FCF66764B37}">
      <dgm:prSet/>
      <dgm:spPr/>
      <dgm:t>
        <a:bodyPr/>
        <a:lstStyle/>
        <a:p>
          <a:endParaRPr lang="en-US">
            <a:latin typeface="Arial Black" pitchFamily="34" charset="0"/>
          </a:endParaRPr>
        </a:p>
      </dgm:t>
    </dgm:pt>
    <dgm:pt modelId="{8D5E5013-6DC5-4CBA-99B6-D35C1CDC55DD}">
      <dgm:prSet/>
      <dgm:spPr>
        <a:solidFill>
          <a:srgbClr val="00B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dgm:spPr>
      <dgm:t>
        <a:bodyPr/>
        <a:lstStyle/>
        <a:p>
          <a:r>
            <a:rPr lang="en-US" smtClean="0">
              <a:latin typeface="Arial Black" pitchFamily="34" charset="0"/>
            </a:rPr>
            <a:t>Remove lockout/tagout devices.</a:t>
          </a:r>
          <a:endParaRPr lang="en-US" dirty="0" smtClean="0">
            <a:latin typeface="Arial Black" pitchFamily="34" charset="0"/>
          </a:endParaRPr>
        </a:p>
      </dgm:t>
    </dgm:pt>
    <dgm:pt modelId="{4024955C-FDF5-4D18-8700-CFFE5510F8B5}" type="parTrans" cxnId="{9E622EFC-EB06-4CE3-89A8-50B33A1D67F3}">
      <dgm:prSet/>
      <dgm:spPr/>
      <dgm:t>
        <a:bodyPr/>
        <a:lstStyle/>
        <a:p>
          <a:endParaRPr lang="en-US">
            <a:latin typeface="Arial Black" pitchFamily="34" charset="0"/>
          </a:endParaRPr>
        </a:p>
      </dgm:t>
    </dgm:pt>
    <dgm:pt modelId="{FCE3341C-D6E1-4221-ADC1-99BC3EF7D786}" type="sibTrans" cxnId="{9E622EFC-EB06-4CE3-89A8-50B33A1D67F3}">
      <dgm:prSet/>
      <dgm:spPr/>
      <dgm:t>
        <a:bodyPr/>
        <a:lstStyle/>
        <a:p>
          <a:endParaRPr lang="en-US">
            <a:latin typeface="Arial Black" pitchFamily="34" charset="0"/>
          </a:endParaRPr>
        </a:p>
      </dgm:t>
    </dgm:pt>
    <dgm:pt modelId="{229E1E41-AC72-497A-814D-64E66BEC6933}">
      <dgm:prSet/>
      <dgm:spPr>
        <a:solidFill>
          <a:srgbClr val="FF5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dgm:spPr>
      <dgm:t>
        <a:bodyPr/>
        <a:lstStyle/>
        <a:p>
          <a:r>
            <a:rPr lang="en-US" smtClean="0">
              <a:latin typeface="Arial Black" pitchFamily="34" charset="0"/>
            </a:rPr>
            <a:t>Last person to take off lock</a:t>
          </a:r>
          <a:endParaRPr lang="en-US" dirty="0" smtClean="0">
            <a:latin typeface="Arial Black" pitchFamily="34" charset="0"/>
          </a:endParaRPr>
        </a:p>
      </dgm:t>
    </dgm:pt>
    <dgm:pt modelId="{34097C73-990A-4007-9154-87FB2DE98040}" type="parTrans" cxnId="{D44500AB-5469-4475-80FA-4CB467CA9C5A}">
      <dgm:prSet/>
      <dgm:spPr/>
      <dgm:t>
        <a:bodyPr/>
        <a:lstStyle/>
        <a:p>
          <a:endParaRPr lang="en-US">
            <a:latin typeface="Arial Black" pitchFamily="34" charset="0"/>
          </a:endParaRPr>
        </a:p>
      </dgm:t>
    </dgm:pt>
    <dgm:pt modelId="{2FB0D298-DB7D-4A40-B1BF-2DC666ACB1E3}" type="sibTrans" cxnId="{D44500AB-5469-4475-80FA-4CB467CA9C5A}">
      <dgm:prSet/>
      <dgm:spPr/>
      <dgm:t>
        <a:bodyPr/>
        <a:lstStyle/>
        <a:p>
          <a:endParaRPr lang="en-US">
            <a:latin typeface="Arial Black" pitchFamily="34" charset="0"/>
          </a:endParaRPr>
        </a:p>
      </dgm:t>
    </dgm:pt>
    <dgm:pt modelId="{F88D5EF5-C9F9-48F3-8D73-E0999BD86358}">
      <dgm:prSet/>
      <dgm:spPr>
        <a:solidFill>
          <a:srgbClr val="6633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dgm:spPr>
      <dgm:t>
        <a:bodyPr/>
        <a:lstStyle/>
        <a:p>
          <a:r>
            <a:rPr lang="en-US" dirty="0" smtClean="0">
              <a:latin typeface="Arial Black" pitchFamily="34" charset="0"/>
            </a:rPr>
            <a:t>Follow checklist</a:t>
          </a:r>
        </a:p>
      </dgm:t>
    </dgm:pt>
    <dgm:pt modelId="{5BB86E19-8CFA-4861-85C5-BAE278E86E3D}" type="parTrans" cxnId="{A7AB9032-0970-47D0-9C70-2A80285AFBDD}">
      <dgm:prSet/>
      <dgm:spPr/>
      <dgm:t>
        <a:bodyPr/>
        <a:lstStyle/>
        <a:p>
          <a:endParaRPr lang="en-US">
            <a:latin typeface="Arial Black" pitchFamily="34" charset="0"/>
          </a:endParaRPr>
        </a:p>
      </dgm:t>
    </dgm:pt>
    <dgm:pt modelId="{6B5B4769-677E-4223-BAB1-08AACDBA477D}" type="sibTrans" cxnId="{A7AB9032-0970-47D0-9C70-2A80285AFBDD}">
      <dgm:prSet/>
      <dgm:spPr/>
      <dgm:t>
        <a:bodyPr/>
        <a:lstStyle/>
        <a:p>
          <a:endParaRPr lang="en-US">
            <a:latin typeface="Arial Black" pitchFamily="34" charset="0"/>
          </a:endParaRPr>
        </a:p>
      </dgm:t>
    </dgm:pt>
    <dgm:pt modelId="{0353FFB9-B50E-4973-885F-67F6B7D74C16}" type="pres">
      <dgm:prSet presAssocID="{9E0F7244-E929-4F80-8EFE-7CF789F766CB}" presName="linear" presStyleCnt="0">
        <dgm:presLayoutVars>
          <dgm:dir/>
          <dgm:animLvl val="lvl"/>
          <dgm:resizeHandles val="exact"/>
        </dgm:presLayoutVars>
      </dgm:prSet>
      <dgm:spPr/>
      <dgm:t>
        <a:bodyPr/>
        <a:lstStyle/>
        <a:p>
          <a:endParaRPr lang="en-US"/>
        </a:p>
      </dgm:t>
    </dgm:pt>
    <dgm:pt modelId="{3DD0A574-5E2C-47CC-AB4E-F593DFDA3FCF}" type="pres">
      <dgm:prSet presAssocID="{C0C15395-91C8-41E2-A646-9D5853F927DF}" presName="parentLin" presStyleCnt="0"/>
      <dgm:spPr/>
    </dgm:pt>
    <dgm:pt modelId="{6F4B67FD-C6BF-4EFB-AE01-0FD3E9798EB4}" type="pres">
      <dgm:prSet presAssocID="{C0C15395-91C8-41E2-A646-9D5853F927DF}" presName="parentLeftMargin" presStyleLbl="node1" presStyleIdx="0" presStyleCnt="5"/>
      <dgm:spPr/>
      <dgm:t>
        <a:bodyPr/>
        <a:lstStyle/>
        <a:p>
          <a:endParaRPr lang="en-US"/>
        </a:p>
      </dgm:t>
    </dgm:pt>
    <dgm:pt modelId="{F0A276C3-F944-4CF8-96EA-8C82807DBB04}" type="pres">
      <dgm:prSet presAssocID="{C0C15395-91C8-41E2-A646-9D5853F927DF}" presName="parentText" presStyleLbl="node1" presStyleIdx="0" presStyleCnt="5">
        <dgm:presLayoutVars>
          <dgm:chMax val="0"/>
          <dgm:bulletEnabled val="1"/>
        </dgm:presLayoutVars>
      </dgm:prSet>
      <dgm:spPr/>
      <dgm:t>
        <a:bodyPr/>
        <a:lstStyle/>
        <a:p>
          <a:endParaRPr lang="en-US"/>
        </a:p>
      </dgm:t>
    </dgm:pt>
    <dgm:pt modelId="{8B7C2727-38AE-4CFD-84FE-3058A8B0DD0B}" type="pres">
      <dgm:prSet presAssocID="{C0C15395-91C8-41E2-A646-9D5853F927DF}" presName="negativeSpace" presStyleCnt="0"/>
      <dgm:spPr/>
    </dgm:pt>
    <dgm:pt modelId="{3174BAAE-16FF-49AA-8BAF-C18AB339FDB3}" type="pres">
      <dgm:prSet presAssocID="{C0C15395-91C8-41E2-A646-9D5853F927DF}" presName="childText" presStyleLbl="conFgAcc1" presStyleIdx="0" presStyleCnt="5">
        <dgm:presLayoutVars>
          <dgm:bulletEnabled val="1"/>
        </dgm:presLayoutVars>
      </dgm:prSet>
      <dgm:spPr/>
    </dgm:pt>
    <dgm:pt modelId="{671788CC-0FA2-484D-8FAC-F351B73F0979}" type="pres">
      <dgm:prSet presAssocID="{2392AF8E-41D4-4DC8-BC5D-B871BE0FBE98}" presName="spaceBetweenRectangles" presStyleCnt="0"/>
      <dgm:spPr/>
    </dgm:pt>
    <dgm:pt modelId="{6C0D0853-A2F2-4EE4-A9D8-C56FF01AC6F3}" type="pres">
      <dgm:prSet presAssocID="{6130F613-A9B3-4F2C-8D06-3E751DCEF247}" presName="parentLin" presStyleCnt="0"/>
      <dgm:spPr/>
    </dgm:pt>
    <dgm:pt modelId="{EDE7A45A-CF69-4654-980C-01BD44A3CA0E}" type="pres">
      <dgm:prSet presAssocID="{6130F613-A9B3-4F2C-8D06-3E751DCEF247}" presName="parentLeftMargin" presStyleLbl="node1" presStyleIdx="0" presStyleCnt="5"/>
      <dgm:spPr/>
      <dgm:t>
        <a:bodyPr/>
        <a:lstStyle/>
        <a:p>
          <a:endParaRPr lang="en-US"/>
        </a:p>
      </dgm:t>
    </dgm:pt>
    <dgm:pt modelId="{FA8FA7AB-F4C1-4113-8AF7-01860A9F39F4}" type="pres">
      <dgm:prSet presAssocID="{6130F613-A9B3-4F2C-8D06-3E751DCEF247}" presName="parentText" presStyleLbl="node1" presStyleIdx="1" presStyleCnt="5">
        <dgm:presLayoutVars>
          <dgm:chMax val="0"/>
          <dgm:bulletEnabled val="1"/>
        </dgm:presLayoutVars>
      </dgm:prSet>
      <dgm:spPr/>
      <dgm:t>
        <a:bodyPr/>
        <a:lstStyle/>
        <a:p>
          <a:endParaRPr lang="en-US"/>
        </a:p>
      </dgm:t>
    </dgm:pt>
    <dgm:pt modelId="{7E55E02B-626F-4101-AB89-C28AB86B17C5}" type="pres">
      <dgm:prSet presAssocID="{6130F613-A9B3-4F2C-8D06-3E751DCEF247}" presName="negativeSpace" presStyleCnt="0"/>
      <dgm:spPr/>
    </dgm:pt>
    <dgm:pt modelId="{A46F9C46-BF1B-46C3-A0BF-55CF9F5D88A2}" type="pres">
      <dgm:prSet presAssocID="{6130F613-A9B3-4F2C-8D06-3E751DCEF247}" presName="childText" presStyleLbl="conFgAcc1" presStyleIdx="1" presStyleCnt="5">
        <dgm:presLayoutVars>
          <dgm:bulletEnabled val="1"/>
        </dgm:presLayoutVars>
      </dgm:prSet>
      <dgm:spPr/>
    </dgm:pt>
    <dgm:pt modelId="{03800C75-9FF6-406C-A9D4-297452E177CC}" type="pres">
      <dgm:prSet presAssocID="{7E2C25A4-546F-4BD2-956C-2FDAF82A3314}" presName="spaceBetweenRectangles" presStyleCnt="0"/>
      <dgm:spPr/>
    </dgm:pt>
    <dgm:pt modelId="{3F028B25-DE88-46C6-9237-49E9201A4651}" type="pres">
      <dgm:prSet presAssocID="{8D5E5013-6DC5-4CBA-99B6-D35C1CDC55DD}" presName="parentLin" presStyleCnt="0"/>
      <dgm:spPr/>
    </dgm:pt>
    <dgm:pt modelId="{2A5A9CFD-72DD-417F-9F62-D1058DF0B280}" type="pres">
      <dgm:prSet presAssocID="{8D5E5013-6DC5-4CBA-99B6-D35C1CDC55DD}" presName="parentLeftMargin" presStyleLbl="node1" presStyleIdx="1" presStyleCnt="5"/>
      <dgm:spPr/>
      <dgm:t>
        <a:bodyPr/>
        <a:lstStyle/>
        <a:p>
          <a:endParaRPr lang="en-US"/>
        </a:p>
      </dgm:t>
    </dgm:pt>
    <dgm:pt modelId="{AB341579-FA42-4D94-BF3D-8E9ED14EF377}" type="pres">
      <dgm:prSet presAssocID="{8D5E5013-6DC5-4CBA-99B6-D35C1CDC55DD}" presName="parentText" presStyleLbl="node1" presStyleIdx="2" presStyleCnt="5">
        <dgm:presLayoutVars>
          <dgm:chMax val="0"/>
          <dgm:bulletEnabled val="1"/>
        </dgm:presLayoutVars>
      </dgm:prSet>
      <dgm:spPr/>
      <dgm:t>
        <a:bodyPr/>
        <a:lstStyle/>
        <a:p>
          <a:endParaRPr lang="en-US"/>
        </a:p>
      </dgm:t>
    </dgm:pt>
    <dgm:pt modelId="{0ECA8D70-D3AB-40DD-9322-85E32FFFBBC7}" type="pres">
      <dgm:prSet presAssocID="{8D5E5013-6DC5-4CBA-99B6-D35C1CDC55DD}" presName="negativeSpace" presStyleCnt="0"/>
      <dgm:spPr/>
    </dgm:pt>
    <dgm:pt modelId="{26F5B1BB-41DA-409C-ACAD-9E8AB54F9DD7}" type="pres">
      <dgm:prSet presAssocID="{8D5E5013-6DC5-4CBA-99B6-D35C1CDC55DD}" presName="childText" presStyleLbl="conFgAcc1" presStyleIdx="2" presStyleCnt="5">
        <dgm:presLayoutVars>
          <dgm:bulletEnabled val="1"/>
        </dgm:presLayoutVars>
      </dgm:prSet>
      <dgm:spPr/>
    </dgm:pt>
    <dgm:pt modelId="{01C495D9-D694-44E6-804B-704C5500A85E}" type="pres">
      <dgm:prSet presAssocID="{FCE3341C-D6E1-4221-ADC1-99BC3EF7D786}" presName="spaceBetweenRectangles" presStyleCnt="0"/>
      <dgm:spPr/>
    </dgm:pt>
    <dgm:pt modelId="{E9620ACD-CA27-435C-8FD9-FFE464AE22AE}" type="pres">
      <dgm:prSet presAssocID="{229E1E41-AC72-497A-814D-64E66BEC6933}" presName="parentLin" presStyleCnt="0"/>
      <dgm:spPr/>
    </dgm:pt>
    <dgm:pt modelId="{A2B15D85-B68F-487B-891E-4327B2C7E4E8}" type="pres">
      <dgm:prSet presAssocID="{229E1E41-AC72-497A-814D-64E66BEC6933}" presName="parentLeftMargin" presStyleLbl="node1" presStyleIdx="2" presStyleCnt="5"/>
      <dgm:spPr/>
      <dgm:t>
        <a:bodyPr/>
        <a:lstStyle/>
        <a:p>
          <a:endParaRPr lang="en-US"/>
        </a:p>
      </dgm:t>
    </dgm:pt>
    <dgm:pt modelId="{7C79038C-5E2B-458E-85C8-4BBB20B6D2F0}" type="pres">
      <dgm:prSet presAssocID="{229E1E41-AC72-497A-814D-64E66BEC6933}" presName="parentText" presStyleLbl="node1" presStyleIdx="3" presStyleCnt="5">
        <dgm:presLayoutVars>
          <dgm:chMax val="0"/>
          <dgm:bulletEnabled val="1"/>
        </dgm:presLayoutVars>
      </dgm:prSet>
      <dgm:spPr/>
      <dgm:t>
        <a:bodyPr/>
        <a:lstStyle/>
        <a:p>
          <a:endParaRPr lang="en-US"/>
        </a:p>
      </dgm:t>
    </dgm:pt>
    <dgm:pt modelId="{539ECDE6-901E-4973-9336-ACD7F2C4C483}" type="pres">
      <dgm:prSet presAssocID="{229E1E41-AC72-497A-814D-64E66BEC6933}" presName="negativeSpace" presStyleCnt="0"/>
      <dgm:spPr/>
    </dgm:pt>
    <dgm:pt modelId="{F7A03AE7-B236-4719-9F2C-33B07084E079}" type="pres">
      <dgm:prSet presAssocID="{229E1E41-AC72-497A-814D-64E66BEC6933}" presName="childText" presStyleLbl="conFgAcc1" presStyleIdx="3" presStyleCnt="5">
        <dgm:presLayoutVars>
          <dgm:bulletEnabled val="1"/>
        </dgm:presLayoutVars>
      </dgm:prSet>
      <dgm:spPr/>
    </dgm:pt>
    <dgm:pt modelId="{3945F739-562A-4EDE-B009-67F6BE1F741E}" type="pres">
      <dgm:prSet presAssocID="{2FB0D298-DB7D-4A40-B1BF-2DC666ACB1E3}" presName="spaceBetweenRectangles" presStyleCnt="0"/>
      <dgm:spPr/>
    </dgm:pt>
    <dgm:pt modelId="{A9C13328-0E31-4170-8332-48307C01DB76}" type="pres">
      <dgm:prSet presAssocID="{F88D5EF5-C9F9-48F3-8D73-E0999BD86358}" presName="parentLin" presStyleCnt="0"/>
      <dgm:spPr/>
    </dgm:pt>
    <dgm:pt modelId="{F6A55CD7-6B94-49AD-83DB-22AD5F3FCDD3}" type="pres">
      <dgm:prSet presAssocID="{F88D5EF5-C9F9-48F3-8D73-E0999BD86358}" presName="parentLeftMargin" presStyleLbl="node1" presStyleIdx="3" presStyleCnt="5"/>
      <dgm:spPr/>
      <dgm:t>
        <a:bodyPr/>
        <a:lstStyle/>
        <a:p>
          <a:endParaRPr lang="en-US"/>
        </a:p>
      </dgm:t>
    </dgm:pt>
    <dgm:pt modelId="{A6E3BE22-8946-4C43-AE88-BA1D1E01049A}" type="pres">
      <dgm:prSet presAssocID="{F88D5EF5-C9F9-48F3-8D73-E0999BD86358}" presName="parentText" presStyleLbl="node1" presStyleIdx="4" presStyleCnt="5">
        <dgm:presLayoutVars>
          <dgm:chMax val="0"/>
          <dgm:bulletEnabled val="1"/>
        </dgm:presLayoutVars>
      </dgm:prSet>
      <dgm:spPr/>
      <dgm:t>
        <a:bodyPr/>
        <a:lstStyle/>
        <a:p>
          <a:endParaRPr lang="en-US"/>
        </a:p>
      </dgm:t>
    </dgm:pt>
    <dgm:pt modelId="{13C17696-30B5-4237-8DC7-E4E10F6DF504}" type="pres">
      <dgm:prSet presAssocID="{F88D5EF5-C9F9-48F3-8D73-E0999BD86358}" presName="negativeSpace" presStyleCnt="0"/>
      <dgm:spPr/>
    </dgm:pt>
    <dgm:pt modelId="{D14B4FB7-7F79-49F2-9EC1-49154DB43797}" type="pres">
      <dgm:prSet presAssocID="{F88D5EF5-C9F9-48F3-8D73-E0999BD86358}" presName="childText" presStyleLbl="conFgAcc1" presStyleIdx="4" presStyleCnt="5">
        <dgm:presLayoutVars>
          <dgm:bulletEnabled val="1"/>
        </dgm:presLayoutVars>
      </dgm:prSet>
      <dgm:spPr/>
    </dgm:pt>
  </dgm:ptLst>
  <dgm:cxnLst>
    <dgm:cxn modelId="{9E622EFC-EB06-4CE3-89A8-50B33A1D67F3}" srcId="{9E0F7244-E929-4F80-8EFE-7CF789F766CB}" destId="{8D5E5013-6DC5-4CBA-99B6-D35C1CDC55DD}" srcOrd="2" destOrd="0" parTransId="{4024955C-FDF5-4D18-8700-CFFE5510F8B5}" sibTransId="{FCE3341C-D6E1-4221-ADC1-99BC3EF7D786}"/>
    <dgm:cxn modelId="{A7AB9032-0970-47D0-9C70-2A80285AFBDD}" srcId="{9E0F7244-E929-4F80-8EFE-7CF789F766CB}" destId="{F88D5EF5-C9F9-48F3-8D73-E0999BD86358}" srcOrd="4" destOrd="0" parTransId="{5BB86E19-8CFA-4861-85C5-BAE278E86E3D}" sibTransId="{6B5B4769-677E-4223-BAB1-08AACDBA477D}"/>
    <dgm:cxn modelId="{DA8749A9-9DBB-4CF5-94F2-22CB1B41EAA6}" srcId="{9E0F7244-E929-4F80-8EFE-7CF789F766CB}" destId="{C0C15395-91C8-41E2-A646-9D5853F927DF}" srcOrd="0" destOrd="0" parTransId="{30637971-CE63-4943-A04F-B5FB12450925}" sibTransId="{2392AF8E-41D4-4DC8-BC5D-B871BE0FBE98}"/>
    <dgm:cxn modelId="{20B1DB05-5F7B-4BB7-AD08-ACFAB1A5CB43}" type="presOf" srcId="{229E1E41-AC72-497A-814D-64E66BEC6933}" destId="{A2B15D85-B68F-487B-891E-4327B2C7E4E8}" srcOrd="0" destOrd="0" presId="urn:microsoft.com/office/officeart/2005/8/layout/list1"/>
    <dgm:cxn modelId="{3458F4C0-D71B-446D-85C2-765939CCC3A2}" type="presOf" srcId="{8D5E5013-6DC5-4CBA-99B6-D35C1CDC55DD}" destId="{AB341579-FA42-4D94-BF3D-8E9ED14EF377}" srcOrd="1" destOrd="0" presId="urn:microsoft.com/office/officeart/2005/8/layout/list1"/>
    <dgm:cxn modelId="{D7180E8F-ECC1-4D24-9655-FE67E7158D73}" type="presOf" srcId="{8D5E5013-6DC5-4CBA-99B6-D35C1CDC55DD}" destId="{2A5A9CFD-72DD-417F-9F62-D1058DF0B280}" srcOrd="0" destOrd="0" presId="urn:microsoft.com/office/officeart/2005/8/layout/list1"/>
    <dgm:cxn modelId="{D44500AB-5469-4475-80FA-4CB467CA9C5A}" srcId="{9E0F7244-E929-4F80-8EFE-7CF789F766CB}" destId="{229E1E41-AC72-497A-814D-64E66BEC6933}" srcOrd="3" destOrd="0" parTransId="{34097C73-990A-4007-9154-87FB2DE98040}" sibTransId="{2FB0D298-DB7D-4A40-B1BF-2DC666ACB1E3}"/>
    <dgm:cxn modelId="{F0AAF0C0-A650-4F65-9442-2F8A06F38CD2}" type="presOf" srcId="{229E1E41-AC72-497A-814D-64E66BEC6933}" destId="{7C79038C-5E2B-458E-85C8-4BBB20B6D2F0}" srcOrd="1" destOrd="0" presId="urn:microsoft.com/office/officeart/2005/8/layout/list1"/>
    <dgm:cxn modelId="{AA27CAE3-727C-497F-A87C-028A338211A3}" type="presOf" srcId="{C0C15395-91C8-41E2-A646-9D5853F927DF}" destId="{6F4B67FD-C6BF-4EFB-AE01-0FD3E9798EB4}" srcOrd="0" destOrd="0" presId="urn:microsoft.com/office/officeart/2005/8/layout/list1"/>
    <dgm:cxn modelId="{6DFBFBFC-4480-4FF1-9BDF-7FCF66764B37}" srcId="{9E0F7244-E929-4F80-8EFE-7CF789F766CB}" destId="{6130F613-A9B3-4F2C-8D06-3E751DCEF247}" srcOrd="1" destOrd="0" parTransId="{63FC746A-BD60-4C48-895A-5BF2C3FA89B0}" sibTransId="{7E2C25A4-546F-4BD2-956C-2FDAF82A3314}"/>
    <dgm:cxn modelId="{EB721EFD-D0D8-4E11-873B-CED3F2175763}" type="presOf" srcId="{6130F613-A9B3-4F2C-8D06-3E751DCEF247}" destId="{FA8FA7AB-F4C1-4113-8AF7-01860A9F39F4}" srcOrd="1" destOrd="0" presId="urn:microsoft.com/office/officeart/2005/8/layout/list1"/>
    <dgm:cxn modelId="{3DBFA055-1EAD-4A29-B44D-BD675B33F089}" type="presOf" srcId="{9E0F7244-E929-4F80-8EFE-7CF789F766CB}" destId="{0353FFB9-B50E-4973-885F-67F6B7D74C16}" srcOrd="0" destOrd="0" presId="urn:microsoft.com/office/officeart/2005/8/layout/list1"/>
    <dgm:cxn modelId="{F40D147E-F2D3-4831-B6D0-16A9A35F4AC7}" type="presOf" srcId="{F88D5EF5-C9F9-48F3-8D73-E0999BD86358}" destId="{F6A55CD7-6B94-49AD-83DB-22AD5F3FCDD3}" srcOrd="0" destOrd="0" presId="urn:microsoft.com/office/officeart/2005/8/layout/list1"/>
    <dgm:cxn modelId="{1536AADD-96A9-48BE-A670-286F2B372B76}" type="presOf" srcId="{C0C15395-91C8-41E2-A646-9D5853F927DF}" destId="{F0A276C3-F944-4CF8-96EA-8C82807DBB04}" srcOrd="1" destOrd="0" presId="urn:microsoft.com/office/officeart/2005/8/layout/list1"/>
    <dgm:cxn modelId="{CB0496D3-8FA4-4AE7-90D0-ADC5F0B3C8D8}" type="presOf" srcId="{6130F613-A9B3-4F2C-8D06-3E751DCEF247}" destId="{EDE7A45A-CF69-4654-980C-01BD44A3CA0E}" srcOrd="0" destOrd="0" presId="urn:microsoft.com/office/officeart/2005/8/layout/list1"/>
    <dgm:cxn modelId="{738417EF-EAEA-49A6-AAE2-63EB1B3D519A}" type="presOf" srcId="{F88D5EF5-C9F9-48F3-8D73-E0999BD86358}" destId="{A6E3BE22-8946-4C43-AE88-BA1D1E01049A}" srcOrd="1" destOrd="0" presId="urn:microsoft.com/office/officeart/2005/8/layout/list1"/>
    <dgm:cxn modelId="{1F7B0FCF-FEE1-4974-85D0-1470AFDAB844}" type="presParOf" srcId="{0353FFB9-B50E-4973-885F-67F6B7D74C16}" destId="{3DD0A574-5E2C-47CC-AB4E-F593DFDA3FCF}" srcOrd="0" destOrd="0" presId="urn:microsoft.com/office/officeart/2005/8/layout/list1"/>
    <dgm:cxn modelId="{DF8FDA51-5A44-4B07-AE04-4833B8F4EB27}" type="presParOf" srcId="{3DD0A574-5E2C-47CC-AB4E-F593DFDA3FCF}" destId="{6F4B67FD-C6BF-4EFB-AE01-0FD3E9798EB4}" srcOrd="0" destOrd="0" presId="urn:microsoft.com/office/officeart/2005/8/layout/list1"/>
    <dgm:cxn modelId="{884EC35A-8BD6-49C6-8C0B-2795F44B57EA}" type="presParOf" srcId="{3DD0A574-5E2C-47CC-AB4E-F593DFDA3FCF}" destId="{F0A276C3-F944-4CF8-96EA-8C82807DBB04}" srcOrd="1" destOrd="0" presId="urn:microsoft.com/office/officeart/2005/8/layout/list1"/>
    <dgm:cxn modelId="{62050C77-45E3-419B-9CAF-E9DC4B23503C}" type="presParOf" srcId="{0353FFB9-B50E-4973-885F-67F6B7D74C16}" destId="{8B7C2727-38AE-4CFD-84FE-3058A8B0DD0B}" srcOrd="1" destOrd="0" presId="urn:microsoft.com/office/officeart/2005/8/layout/list1"/>
    <dgm:cxn modelId="{9683BD45-98D9-44A5-B9A4-E291BFA732B4}" type="presParOf" srcId="{0353FFB9-B50E-4973-885F-67F6B7D74C16}" destId="{3174BAAE-16FF-49AA-8BAF-C18AB339FDB3}" srcOrd="2" destOrd="0" presId="urn:microsoft.com/office/officeart/2005/8/layout/list1"/>
    <dgm:cxn modelId="{210E2416-405F-4A0B-87E7-D2B5140C5FE7}" type="presParOf" srcId="{0353FFB9-B50E-4973-885F-67F6B7D74C16}" destId="{671788CC-0FA2-484D-8FAC-F351B73F0979}" srcOrd="3" destOrd="0" presId="urn:microsoft.com/office/officeart/2005/8/layout/list1"/>
    <dgm:cxn modelId="{FA7F92BE-9A46-4100-8180-DDC64D765E6D}" type="presParOf" srcId="{0353FFB9-B50E-4973-885F-67F6B7D74C16}" destId="{6C0D0853-A2F2-4EE4-A9D8-C56FF01AC6F3}" srcOrd="4" destOrd="0" presId="urn:microsoft.com/office/officeart/2005/8/layout/list1"/>
    <dgm:cxn modelId="{51906141-BA7B-4492-A1C7-E65C19188F43}" type="presParOf" srcId="{6C0D0853-A2F2-4EE4-A9D8-C56FF01AC6F3}" destId="{EDE7A45A-CF69-4654-980C-01BD44A3CA0E}" srcOrd="0" destOrd="0" presId="urn:microsoft.com/office/officeart/2005/8/layout/list1"/>
    <dgm:cxn modelId="{6E95661B-8C5B-449F-A1A4-FF11FB0286DB}" type="presParOf" srcId="{6C0D0853-A2F2-4EE4-A9D8-C56FF01AC6F3}" destId="{FA8FA7AB-F4C1-4113-8AF7-01860A9F39F4}" srcOrd="1" destOrd="0" presId="urn:microsoft.com/office/officeart/2005/8/layout/list1"/>
    <dgm:cxn modelId="{FD6EAC42-7CB8-45A0-897C-5DB89A7EDE0D}" type="presParOf" srcId="{0353FFB9-B50E-4973-885F-67F6B7D74C16}" destId="{7E55E02B-626F-4101-AB89-C28AB86B17C5}" srcOrd="5" destOrd="0" presId="urn:microsoft.com/office/officeart/2005/8/layout/list1"/>
    <dgm:cxn modelId="{9D320E83-2C12-4C0B-90E6-4F28A4300E34}" type="presParOf" srcId="{0353FFB9-B50E-4973-885F-67F6B7D74C16}" destId="{A46F9C46-BF1B-46C3-A0BF-55CF9F5D88A2}" srcOrd="6" destOrd="0" presId="urn:microsoft.com/office/officeart/2005/8/layout/list1"/>
    <dgm:cxn modelId="{39A51C66-5137-4478-B3B9-EC6CA6FAF303}" type="presParOf" srcId="{0353FFB9-B50E-4973-885F-67F6B7D74C16}" destId="{03800C75-9FF6-406C-A9D4-297452E177CC}" srcOrd="7" destOrd="0" presId="urn:microsoft.com/office/officeart/2005/8/layout/list1"/>
    <dgm:cxn modelId="{4D431497-9D9B-40D5-A2A2-BC2DD3CCF6C7}" type="presParOf" srcId="{0353FFB9-B50E-4973-885F-67F6B7D74C16}" destId="{3F028B25-DE88-46C6-9237-49E9201A4651}" srcOrd="8" destOrd="0" presId="urn:microsoft.com/office/officeart/2005/8/layout/list1"/>
    <dgm:cxn modelId="{FADC35C5-E911-4C64-AF5A-0979125C1466}" type="presParOf" srcId="{3F028B25-DE88-46C6-9237-49E9201A4651}" destId="{2A5A9CFD-72DD-417F-9F62-D1058DF0B280}" srcOrd="0" destOrd="0" presId="urn:microsoft.com/office/officeart/2005/8/layout/list1"/>
    <dgm:cxn modelId="{E55C40C9-7464-40F9-90A1-F43A891D31F2}" type="presParOf" srcId="{3F028B25-DE88-46C6-9237-49E9201A4651}" destId="{AB341579-FA42-4D94-BF3D-8E9ED14EF377}" srcOrd="1" destOrd="0" presId="urn:microsoft.com/office/officeart/2005/8/layout/list1"/>
    <dgm:cxn modelId="{14BC288B-8D06-4EB2-BC71-ADBF5DF93465}" type="presParOf" srcId="{0353FFB9-B50E-4973-885F-67F6B7D74C16}" destId="{0ECA8D70-D3AB-40DD-9322-85E32FFFBBC7}" srcOrd="9" destOrd="0" presId="urn:microsoft.com/office/officeart/2005/8/layout/list1"/>
    <dgm:cxn modelId="{B393ED9A-20FA-4A51-89A1-C6A2E0B62F30}" type="presParOf" srcId="{0353FFB9-B50E-4973-885F-67F6B7D74C16}" destId="{26F5B1BB-41DA-409C-ACAD-9E8AB54F9DD7}" srcOrd="10" destOrd="0" presId="urn:microsoft.com/office/officeart/2005/8/layout/list1"/>
    <dgm:cxn modelId="{58CF5B70-4061-4178-A2C0-1B8BDC181C81}" type="presParOf" srcId="{0353FFB9-B50E-4973-885F-67F6B7D74C16}" destId="{01C495D9-D694-44E6-804B-704C5500A85E}" srcOrd="11" destOrd="0" presId="urn:microsoft.com/office/officeart/2005/8/layout/list1"/>
    <dgm:cxn modelId="{921746A6-CFAA-4E76-BA6C-BDC1349D6D8C}" type="presParOf" srcId="{0353FFB9-B50E-4973-885F-67F6B7D74C16}" destId="{E9620ACD-CA27-435C-8FD9-FFE464AE22AE}" srcOrd="12" destOrd="0" presId="urn:microsoft.com/office/officeart/2005/8/layout/list1"/>
    <dgm:cxn modelId="{D4481EF9-8E62-4AD6-938A-F5FB26EEA129}" type="presParOf" srcId="{E9620ACD-CA27-435C-8FD9-FFE464AE22AE}" destId="{A2B15D85-B68F-487B-891E-4327B2C7E4E8}" srcOrd="0" destOrd="0" presId="urn:microsoft.com/office/officeart/2005/8/layout/list1"/>
    <dgm:cxn modelId="{289A9B34-4AEB-4B54-A6CF-3C8C8DB48346}" type="presParOf" srcId="{E9620ACD-CA27-435C-8FD9-FFE464AE22AE}" destId="{7C79038C-5E2B-458E-85C8-4BBB20B6D2F0}" srcOrd="1" destOrd="0" presId="urn:microsoft.com/office/officeart/2005/8/layout/list1"/>
    <dgm:cxn modelId="{404D8619-58F3-4C6D-9C9E-31EB42AF46C6}" type="presParOf" srcId="{0353FFB9-B50E-4973-885F-67F6B7D74C16}" destId="{539ECDE6-901E-4973-9336-ACD7F2C4C483}" srcOrd="13" destOrd="0" presId="urn:microsoft.com/office/officeart/2005/8/layout/list1"/>
    <dgm:cxn modelId="{4CA9D81A-233D-410E-A70B-8FEBD6FAECFC}" type="presParOf" srcId="{0353FFB9-B50E-4973-885F-67F6B7D74C16}" destId="{F7A03AE7-B236-4719-9F2C-33B07084E079}" srcOrd="14" destOrd="0" presId="urn:microsoft.com/office/officeart/2005/8/layout/list1"/>
    <dgm:cxn modelId="{2C0C1F3A-23FC-4115-9107-CFF309F9082A}" type="presParOf" srcId="{0353FFB9-B50E-4973-885F-67F6B7D74C16}" destId="{3945F739-562A-4EDE-B009-67F6BE1F741E}" srcOrd="15" destOrd="0" presId="urn:microsoft.com/office/officeart/2005/8/layout/list1"/>
    <dgm:cxn modelId="{3E8B775E-2B5B-4EB9-B2A1-1C3F482226A2}" type="presParOf" srcId="{0353FFB9-B50E-4973-885F-67F6B7D74C16}" destId="{A9C13328-0E31-4170-8332-48307C01DB76}" srcOrd="16" destOrd="0" presId="urn:microsoft.com/office/officeart/2005/8/layout/list1"/>
    <dgm:cxn modelId="{4E01CB07-5C2D-49C7-AA4E-8079F645DD19}" type="presParOf" srcId="{A9C13328-0E31-4170-8332-48307C01DB76}" destId="{F6A55CD7-6B94-49AD-83DB-22AD5F3FCDD3}" srcOrd="0" destOrd="0" presId="urn:microsoft.com/office/officeart/2005/8/layout/list1"/>
    <dgm:cxn modelId="{52741189-BB0C-42A7-9A76-42563852EEEC}" type="presParOf" srcId="{A9C13328-0E31-4170-8332-48307C01DB76}" destId="{A6E3BE22-8946-4C43-AE88-BA1D1E01049A}" srcOrd="1" destOrd="0" presId="urn:microsoft.com/office/officeart/2005/8/layout/list1"/>
    <dgm:cxn modelId="{559B52BB-0B67-4C8F-B54C-7F560DA7D4E0}" type="presParOf" srcId="{0353FFB9-B50E-4973-885F-67F6B7D74C16}" destId="{13C17696-30B5-4237-8DC7-E4E10F6DF504}" srcOrd="17" destOrd="0" presId="urn:microsoft.com/office/officeart/2005/8/layout/list1"/>
    <dgm:cxn modelId="{58C87256-AF31-45EB-BA37-897AD803A1D2}" type="presParOf" srcId="{0353FFB9-B50E-4973-885F-67F6B7D74C16}" destId="{D14B4FB7-7F79-49F2-9EC1-49154DB43797}" srcOrd="18" destOrd="0" presId="urn:microsoft.com/office/officeart/2005/8/layout/list1"/>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E3FC60FC-C43F-4F21-BBB5-18BDFB568920}" type="doc">
      <dgm:prSet loTypeId="urn:microsoft.com/office/officeart/2005/8/layout/cycle7" loCatId="cycle" qsTypeId="urn:microsoft.com/office/officeart/2005/8/quickstyle/simple1" qsCatId="simple" csTypeId="urn:microsoft.com/office/officeart/2005/8/colors/accent1_2" csCatId="accent1" phldr="1"/>
      <dgm:spPr/>
      <dgm:t>
        <a:bodyPr/>
        <a:lstStyle/>
        <a:p>
          <a:endParaRPr lang="en-US"/>
        </a:p>
      </dgm:t>
    </dgm:pt>
    <dgm:pt modelId="{DD401351-4FC3-4004-BE5C-1FD14B37BC59}">
      <dgm:prSet phldrT="[Text]" custT="1"/>
      <dgm:spPr>
        <a:solidFill>
          <a:srgbClr val="7030A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dgm:spPr>
      <dgm:t>
        <a:bodyPr/>
        <a:lstStyle/>
        <a:p>
          <a:r>
            <a:rPr lang="en-US" sz="1400" dirty="0" smtClean="0">
              <a:latin typeface="Arial Black" pitchFamily="34" charset="0"/>
            </a:rPr>
            <a:t>Remove unnecessary tools from the work area and make sure everyone is clear of the equipment</a:t>
          </a:r>
          <a:endParaRPr lang="en-US" sz="1400" dirty="0">
            <a:latin typeface="Arial Black" pitchFamily="34" charset="0"/>
          </a:endParaRPr>
        </a:p>
      </dgm:t>
    </dgm:pt>
    <dgm:pt modelId="{C3ECB7D7-F289-4239-98CC-022925410DC5}" type="parTrans" cxnId="{334E9954-B2AA-4751-9595-D1AEFA6255FF}">
      <dgm:prSet/>
      <dgm:spPr/>
      <dgm:t>
        <a:bodyPr/>
        <a:lstStyle/>
        <a:p>
          <a:endParaRPr lang="en-US" sz="1400">
            <a:latin typeface="Arial Black" pitchFamily="34" charset="0"/>
          </a:endParaRPr>
        </a:p>
      </dgm:t>
    </dgm:pt>
    <dgm:pt modelId="{BB075AD7-0715-40CB-B6AE-48743A6E3E70}" type="sibTrans" cxnId="{334E9954-B2AA-4751-9595-D1AEFA6255FF}">
      <dgm:prSet custT="1"/>
      <dgm:spPr>
        <a:solidFill>
          <a:srgbClr val="FF0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dgm:spPr>
      <dgm:t>
        <a:bodyPr/>
        <a:lstStyle/>
        <a:p>
          <a:endParaRPr lang="en-US" sz="1400">
            <a:latin typeface="Arial Black" pitchFamily="34" charset="0"/>
          </a:endParaRPr>
        </a:p>
      </dgm:t>
    </dgm:pt>
    <dgm:pt modelId="{B51B22EE-8D3C-447C-AC76-8546AB205BA4}">
      <dgm:prSet custT="1"/>
      <dgm:spPr>
        <a:solidFill>
          <a:srgbClr val="00B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dgm:spPr>
      <dgm:t>
        <a:bodyPr/>
        <a:lstStyle/>
        <a:p>
          <a:r>
            <a:rPr lang="en-US" sz="1400" dirty="0" smtClean="0">
              <a:latin typeface="Arial Black" pitchFamily="34" charset="0"/>
            </a:rPr>
            <a:t>Remove lockout/tagout devices and re-energize the system</a:t>
          </a:r>
        </a:p>
      </dgm:t>
    </dgm:pt>
    <dgm:pt modelId="{8C4BD777-4F87-4C18-9025-4B2A2CD19930}" type="parTrans" cxnId="{B6B9D89E-7ECF-4E53-AD91-AC74A3070BA4}">
      <dgm:prSet/>
      <dgm:spPr/>
      <dgm:t>
        <a:bodyPr/>
        <a:lstStyle/>
        <a:p>
          <a:endParaRPr lang="en-US" sz="1400">
            <a:latin typeface="Arial Black" pitchFamily="34" charset="0"/>
          </a:endParaRPr>
        </a:p>
      </dgm:t>
    </dgm:pt>
    <dgm:pt modelId="{D2B99BE1-BFA0-48E1-8F98-FF1DC9530525}" type="sibTrans" cxnId="{B6B9D89E-7ECF-4E53-AD91-AC74A3070BA4}">
      <dgm:prSet custT="1"/>
      <dgm:spPr>
        <a:solidFill>
          <a:srgbClr val="FF0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dgm:spPr>
      <dgm:t>
        <a:bodyPr/>
        <a:lstStyle/>
        <a:p>
          <a:endParaRPr lang="en-US" sz="1400">
            <a:latin typeface="Arial Black" pitchFamily="34" charset="0"/>
          </a:endParaRPr>
        </a:p>
      </dgm:t>
    </dgm:pt>
    <dgm:pt modelId="{13600CA1-F479-4E61-9885-B4DB0278B48B}">
      <dgm:prSet custT="1"/>
      <dgm:spPr>
        <a:solidFill>
          <a:srgbClr val="00206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dgm:spPr>
      <dgm:t>
        <a:bodyPr/>
        <a:lstStyle/>
        <a:p>
          <a:r>
            <a:rPr lang="en-US" sz="1400" dirty="0" smtClean="0">
              <a:latin typeface="Arial Black" pitchFamily="34" charset="0"/>
            </a:rPr>
            <a:t>As soon as the energy is no longer needed, isolate the equipment and re-apply lockout/tagout, using the six step procedure.</a:t>
          </a:r>
        </a:p>
      </dgm:t>
    </dgm:pt>
    <dgm:pt modelId="{54083293-B050-41A3-AB99-F179C27172DA}" type="parTrans" cxnId="{08A1BD88-40AC-4261-9DDF-C5B167450BFD}">
      <dgm:prSet/>
      <dgm:spPr/>
      <dgm:t>
        <a:bodyPr/>
        <a:lstStyle/>
        <a:p>
          <a:endParaRPr lang="en-US" sz="1400">
            <a:latin typeface="Arial Black" pitchFamily="34" charset="0"/>
          </a:endParaRPr>
        </a:p>
      </dgm:t>
    </dgm:pt>
    <dgm:pt modelId="{CEC9D400-64DC-408E-88BF-68B977B4B5A5}" type="sibTrans" cxnId="{08A1BD88-40AC-4261-9DDF-C5B167450BFD}">
      <dgm:prSet custT="1"/>
      <dgm:spPr>
        <a:solidFill>
          <a:srgbClr val="FF0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dgm:spPr>
      <dgm:t>
        <a:bodyPr/>
        <a:lstStyle/>
        <a:p>
          <a:endParaRPr lang="en-US" sz="1400">
            <a:latin typeface="Arial Black" pitchFamily="34" charset="0"/>
          </a:endParaRPr>
        </a:p>
      </dgm:t>
    </dgm:pt>
    <dgm:pt modelId="{9304956B-A5AE-4EC9-BC29-EE5A1B6EE21F}" type="pres">
      <dgm:prSet presAssocID="{E3FC60FC-C43F-4F21-BBB5-18BDFB568920}" presName="Name0" presStyleCnt="0">
        <dgm:presLayoutVars>
          <dgm:dir/>
          <dgm:resizeHandles val="exact"/>
        </dgm:presLayoutVars>
      </dgm:prSet>
      <dgm:spPr/>
      <dgm:t>
        <a:bodyPr/>
        <a:lstStyle/>
        <a:p>
          <a:endParaRPr lang="en-US"/>
        </a:p>
      </dgm:t>
    </dgm:pt>
    <dgm:pt modelId="{0F21A55B-17CC-4916-A72A-DA9F83B500CA}" type="pres">
      <dgm:prSet presAssocID="{DD401351-4FC3-4004-BE5C-1FD14B37BC59}" presName="node" presStyleLbl="node1" presStyleIdx="0" presStyleCnt="3" custScaleX="135067" custScaleY="150668">
        <dgm:presLayoutVars>
          <dgm:bulletEnabled val="1"/>
        </dgm:presLayoutVars>
      </dgm:prSet>
      <dgm:spPr/>
      <dgm:t>
        <a:bodyPr/>
        <a:lstStyle/>
        <a:p>
          <a:endParaRPr lang="en-US"/>
        </a:p>
      </dgm:t>
    </dgm:pt>
    <dgm:pt modelId="{A1F2B1DE-45DD-43C4-B621-EAC6806198B1}" type="pres">
      <dgm:prSet presAssocID="{BB075AD7-0715-40CB-B6AE-48743A6E3E70}" presName="sibTrans" presStyleLbl="sibTrans2D1" presStyleIdx="0" presStyleCnt="3"/>
      <dgm:spPr/>
      <dgm:t>
        <a:bodyPr/>
        <a:lstStyle/>
        <a:p>
          <a:endParaRPr lang="en-US"/>
        </a:p>
      </dgm:t>
    </dgm:pt>
    <dgm:pt modelId="{998E7087-FF58-4698-B0D0-E423CEE6473F}" type="pres">
      <dgm:prSet presAssocID="{BB075AD7-0715-40CB-B6AE-48743A6E3E70}" presName="connectorText" presStyleLbl="sibTrans2D1" presStyleIdx="0" presStyleCnt="3"/>
      <dgm:spPr/>
      <dgm:t>
        <a:bodyPr/>
        <a:lstStyle/>
        <a:p>
          <a:endParaRPr lang="en-US"/>
        </a:p>
      </dgm:t>
    </dgm:pt>
    <dgm:pt modelId="{2F8166F7-5107-4550-9942-FE4A68652D3C}" type="pres">
      <dgm:prSet presAssocID="{B51B22EE-8D3C-447C-AC76-8546AB205BA4}" presName="node" presStyleLbl="node1" presStyleIdx="1" presStyleCnt="3" custScaleX="127184" custScaleY="155945">
        <dgm:presLayoutVars>
          <dgm:bulletEnabled val="1"/>
        </dgm:presLayoutVars>
      </dgm:prSet>
      <dgm:spPr/>
      <dgm:t>
        <a:bodyPr/>
        <a:lstStyle/>
        <a:p>
          <a:endParaRPr lang="en-US"/>
        </a:p>
      </dgm:t>
    </dgm:pt>
    <dgm:pt modelId="{EA534483-0D31-4F97-92A0-78F4BAEFDF86}" type="pres">
      <dgm:prSet presAssocID="{D2B99BE1-BFA0-48E1-8F98-FF1DC9530525}" presName="sibTrans" presStyleLbl="sibTrans2D1" presStyleIdx="1" presStyleCnt="3"/>
      <dgm:spPr/>
      <dgm:t>
        <a:bodyPr/>
        <a:lstStyle/>
        <a:p>
          <a:endParaRPr lang="en-US"/>
        </a:p>
      </dgm:t>
    </dgm:pt>
    <dgm:pt modelId="{B1A80741-3A96-452D-8FEB-6DA01F2BF89C}" type="pres">
      <dgm:prSet presAssocID="{D2B99BE1-BFA0-48E1-8F98-FF1DC9530525}" presName="connectorText" presStyleLbl="sibTrans2D1" presStyleIdx="1" presStyleCnt="3"/>
      <dgm:spPr/>
      <dgm:t>
        <a:bodyPr/>
        <a:lstStyle/>
        <a:p>
          <a:endParaRPr lang="en-US"/>
        </a:p>
      </dgm:t>
    </dgm:pt>
    <dgm:pt modelId="{B937E01B-CF6A-46C4-80F8-22A6EE91F4EB}" type="pres">
      <dgm:prSet presAssocID="{13600CA1-F479-4E61-9885-B4DB0278B48B}" presName="node" presStyleLbl="node1" presStyleIdx="2" presStyleCnt="3" custScaleX="124636" custScaleY="152427">
        <dgm:presLayoutVars>
          <dgm:bulletEnabled val="1"/>
        </dgm:presLayoutVars>
      </dgm:prSet>
      <dgm:spPr/>
      <dgm:t>
        <a:bodyPr/>
        <a:lstStyle/>
        <a:p>
          <a:endParaRPr lang="en-US"/>
        </a:p>
      </dgm:t>
    </dgm:pt>
    <dgm:pt modelId="{68E4C3C4-AD63-4F09-8457-0A14F83601DE}" type="pres">
      <dgm:prSet presAssocID="{CEC9D400-64DC-408E-88BF-68B977B4B5A5}" presName="sibTrans" presStyleLbl="sibTrans2D1" presStyleIdx="2" presStyleCnt="3"/>
      <dgm:spPr/>
      <dgm:t>
        <a:bodyPr/>
        <a:lstStyle/>
        <a:p>
          <a:endParaRPr lang="en-US"/>
        </a:p>
      </dgm:t>
    </dgm:pt>
    <dgm:pt modelId="{51AE8A9C-46D1-4434-890B-6CBDB949E43B}" type="pres">
      <dgm:prSet presAssocID="{CEC9D400-64DC-408E-88BF-68B977B4B5A5}" presName="connectorText" presStyleLbl="sibTrans2D1" presStyleIdx="2" presStyleCnt="3"/>
      <dgm:spPr/>
      <dgm:t>
        <a:bodyPr/>
        <a:lstStyle/>
        <a:p>
          <a:endParaRPr lang="en-US"/>
        </a:p>
      </dgm:t>
    </dgm:pt>
  </dgm:ptLst>
  <dgm:cxnLst>
    <dgm:cxn modelId="{334E9954-B2AA-4751-9595-D1AEFA6255FF}" srcId="{E3FC60FC-C43F-4F21-BBB5-18BDFB568920}" destId="{DD401351-4FC3-4004-BE5C-1FD14B37BC59}" srcOrd="0" destOrd="0" parTransId="{C3ECB7D7-F289-4239-98CC-022925410DC5}" sibTransId="{BB075AD7-0715-40CB-B6AE-48743A6E3E70}"/>
    <dgm:cxn modelId="{B6B9D89E-7ECF-4E53-AD91-AC74A3070BA4}" srcId="{E3FC60FC-C43F-4F21-BBB5-18BDFB568920}" destId="{B51B22EE-8D3C-447C-AC76-8546AB205BA4}" srcOrd="1" destOrd="0" parTransId="{8C4BD777-4F87-4C18-9025-4B2A2CD19930}" sibTransId="{D2B99BE1-BFA0-48E1-8F98-FF1DC9530525}"/>
    <dgm:cxn modelId="{E8D6E534-8139-4CF0-94CC-422C4850AA3B}" type="presOf" srcId="{BB075AD7-0715-40CB-B6AE-48743A6E3E70}" destId="{A1F2B1DE-45DD-43C4-B621-EAC6806198B1}" srcOrd="0" destOrd="0" presId="urn:microsoft.com/office/officeart/2005/8/layout/cycle7"/>
    <dgm:cxn modelId="{581100C2-DD12-44EB-9F3C-E2338B5E883B}" type="presOf" srcId="{D2B99BE1-BFA0-48E1-8F98-FF1DC9530525}" destId="{EA534483-0D31-4F97-92A0-78F4BAEFDF86}" srcOrd="0" destOrd="0" presId="urn:microsoft.com/office/officeart/2005/8/layout/cycle7"/>
    <dgm:cxn modelId="{31BFE636-B545-45B2-ABE4-F3C41FB95824}" type="presOf" srcId="{13600CA1-F479-4E61-9885-B4DB0278B48B}" destId="{B937E01B-CF6A-46C4-80F8-22A6EE91F4EB}" srcOrd="0" destOrd="0" presId="urn:microsoft.com/office/officeart/2005/8/layout/cycle7"/>
    <dgm:cxn modelId="{D96DBB9E-0E60-4AFC-9DC4-B9D2A538E08D}" type="presOf" srcId="{D2B99BE1-BFA0-48E1-8F98-FF1DC9530525}" destId="{B1A80741-3A96-452D-8FEB-6DA01F2BF89C}" srcOrd="1" destOrd="0" presId="urn:microsoft.com/office/officeart/2005/8/layout/cycle7"/>
    <dgm:cxn modelId="{D06E826B-4002-4A82-BBF6-8B6420D2C83B}" type="presOf" srcId="{CEC9D400-64DC-408E-88BF-68B977B4B5A5}" destId="{51AE8A9C-46D1-4434-890B-6CBDB949E43B}" srcOrd="1" destOrd="0" presId="urn:microsoft.com/office/officeart/2005/8/layout/cycle7"/>
    <dgm:cxn modelId="{68421B94-824C-4524-ACE8-152886F9C168}" type="presOf" srcId="{B51B22EE-8D3C-447C-AC76-8546AB205BA4}" destId="{2F8166F7-5107-4550-9942-FE4A68652D3C}" srcOrd="0" destOrd="0" presId="urn:microsoft.com/office/officeart/2005/8/layout/cycle7"/>
    <dgm:cxn modelId="{888C58A1-6B11-4681-80C8-AE099FED2BB7}" type="presOf" srcId="{E3FC60FC-C43F-4F21-BBB5-18BDFB568920}" destId="{9304956B-A5AE-4EC9-BC29-EE5A1B6EE21F}" srcOrd="0" destOrd="0" presId="urn:microsoft.com/office/officeart/2005/8/layout/cycle7"/>
    <dgm:cxn modelId="{63EF5BD7-191D-4ED6-AF76-9D7EB6CB88E6}" type="presOf" srcId="{CEC9D400-64DC-408E-88BF-68B977B4B5A5}" destId="{68E4C3C4-AD63-4F09-8457-0A14F83601DE}" srcOrd="0" destOrd="0" presId="urn:microsoft.com/office/officeart/2005/8/layout/cycle7"/>
    <dgm:cxn modelId="{8F5A0E01-9E01-452E-B421-A533966F1B22}" type="presOf" srcId="{DD401351-4FC3-4004-BE5C-1FD14B37BC59}" destId="{0F21A55B-17CC-4916-A72A-DA9F83B500CA}" srcOrd="0" destOrd="0" presId="urn:microsoft.com/office/officeart/2005/8/layout/cycle7"/>
    <dgm:cxn modelId="{08A1BD88-40AC-4261-9DDF-C5B167450BFD}" srcId="{E3FC60FC-C43F-4F21-BBB5-18BDFB568920}" destId="{13600CA1-F479-4E61-9885-B4DB0278B48B}" srcOrd="2" destOrd="0" parTransId="{54083293-B050-41A3-AB99-F179C27172DA}" sibTransId="{CEC9D400-64DC-408E-88BF-68B977B4B5A5}"/>
    <dgm:cxn modelId="{33A369DD-0A46-44E9-97EB-7849FBDE3889}" type="presOf" srcId="{BB075AD7-0715-40CB-B6AE-48743A6E3E70}" destId="{998E7087-FF58-4698-B0D0-E423CEE6473F}" srcOrd="1" destOrd="0" presId="urn:microsoft.com/office/officeart/2005/8/layout/cycle7"/>
    <dgm:cxn modelId="{4AFB57C2-D1C8-477F-9163-973A1C18ADBC}" type="presParOf" srcId="{9304956B-A5AE-4EC9-BC29-EE5A1B6EE21F}" destId="{0F21A55B-17CC-4916-A72A-DA9F83B500CA}" srcOrd="0" destOrd="0" presId="urn:microsoft.com/office/officeart/2005/8/layout/cycle7"/>
    <dgm:cxn modelId="{959E308F-012A-4E61-9824-67CC2944E1CF}" type="presParOf" srcId="{9304956B-A5AE-4EC9-BC29-EE5A1B6EE21F}" destId="{A1F2B1DE-45DD-43C4-B621-EAC6806198B1}" srcOrd="1" destOrd="0" presId="urn:microsoft.com/office/officeart/2005/8/layout/cycle7"/>
    <dgm:cxn modelId="{666DDF8B-52D1-450C-A5D8-F8B4BECB3B9A}" type="presParOf" srcId="{A1F2B1DE-45DD-43C4-B621-EAC6806198B1}" destId="{998E7087-FF58-4698-B0D0-E423CEE6473F}" srcOrd="0" destOrd="0" presId="urn:microsoft.com/office/officeart/2005/8/layout/cycle7"/>
    <dgm:cxn modelId="{DFDFD9EE-D503-4A95-BA78-866BDBE39F3E}" type="presParOf" srcId="{9304956B-A5AE-4EC9-BC29-EE5A1B6EE21F}" destId="{2F8166F7-5107-4550-9942-FE4A68652D3C}" srcOrd="2" destOrd="0" presId="urn:microsoft.com/office/officeart/2005/8/layout/cycle7"/>
    <dgm:cxn modelId="{37F2082D-36B1-4FDA-B70C-BAF08099BF11}" type="presParOf" srcId="{9304956B-A5AE-4EC9-BC29-EE5A1B6EE21F}" destId="{EA534483-0D31-4F97-92A0-78F4BAEFDF86}" srcOrd="3" destOrd="0" presId="urn:microsoft.com/office/officeart/2005/8/layout/cycle7"/>
    <dgm:cxn modelId="{D39CA000-BD8F-4F29-B61B-5DF078A86692}" type="presParOf" srcId="{EA534483-0D31-4F97-92A0-78F4BAEFDF86}" destId="{B1A80741-3A96-452D-8FEB-6DA01F2BF89C}" srcOrd="0" destOrd="0" presId="urn:microsoft.com/office/officeart/2005/8/layout/cycle7"/>
    <dgm:cxn modelId="{17EB0313-D030-4EA2-B3B4-FF8AE980237A}" type="presParOf" srcId="{9304956B-A5AE-4EC9-BC29-EE5A1B6EE21F}" destId="{B937E01B-CF6A-46C4-80F8-22A6EE91F4EB}" srcOrd="4" destOrd="0" presId="urn:microsoft.com/office/officeart/2005/8/layout/cycle7"/>
    <dgm:cxn modelId="{19E278A7-5EF6-4442-B7FD-1FC88BC2E4F8}" type="presParOf" srcId="{9304956B-A5AE-4EC9-BC29-EE5A1B6EE21F}" destId="{68E4C3C4-AD63-4F09-8457-0A14F83601DE}" srcOrd="5" destOrd="0" presId="urn:microsoft.com/office/officeart/2005/8/layout/cycle7"/>
    <dgm:cxn modelId="{B6803D0B-112C-435C-93E6-4CDD9801A12E}" type="presParOf" srcId="{68E4C3C4-AD63-4F09-8457-0A14F83601DE}" destId="{51AE8A9C-46D1-4434-890B-6CBDB949E43B}" srcOrd="0" destOrd="0" presId="urn:microsoft.com/office/officeart/2005/8/layout/cycle7"/>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6EA6AF5C-A5D8-4472-8329-614642E43270}">
      <dsp:nvSpPr>
        <dsp:cNvPr id="0" name=""/>
        <dsp:cNvSpPr/>
      </dsp:nvSpPr>
      <dsp:spPr>
        <a:xfrm rot="5400000">
          <a:off x="-136044" y="139728"/>
          <a:ext cx="906964" cy="634875"/>
        </a:xfrm>
        <a:prstGeom prst="chevron">
          <a:avLst/>
        </a:prstGeom>
        <a:solidFill>
          <a:srgbClr val="FF0000"/>
        </a:solidFill>
        <a:ln w="12700" cap="flat" cmpd="sng" algn="ctr">
          <a:noFill/>
          <a:prstDash val="solid"/>
        </a:ln>
        <a:effectLst>
          <a:outerShdw blurRad="44450" dist="27940" dir="5400000" algn="ctr" rotWithShape="0">
            <a:srgbClr val="000000">
              <a:alpha val="32000"/>
            </a:srgbClr>
          </a:outerShdw>
        </a:effectLst>
        <a:scene3d>
          <a:camera prst="orthographicFront">
            <a:rot lat="0" lon="0" rev="0"/>
          </a:camera>
          <a:lightRig rig="balanced" dir="t">
            <a:rot lat="0" lon="0" rev="8700000"/>
          </a:lightRig>
        </a:scene3d>
        <a:sp3d>
          <a:bevelT w="190500" h="38100"/>
        </a:sp3d>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1244600">
            <a:lnSpc>
              <a:spcPct val="90000"/>
            </a:lnSpc>
            <a:spcBef>
              <a:spcPct val="0"/>
            </a:spcBef>
            <a:spcAft>
              <a:spcPct val="35000"/>
            </a:spcAft>
          </a:pPr>
          <a:r>
            <a:rPr lang="en-US" sz="2800" kern="1200" dirty="0" smtClean="0">
              <a:latin typeface="Arial Black" pitchFamily="34" charset="0"/>
            </a:rPr>
            <a:t>1</a:t>
          </a:r>
          <a:endParaRPr lang="en-US" sz="2800" kern="1200" dirty="0">
            <a:latin typeface="Arial Black" pitchFamily="34" charset="0"/>
          </a:endParaRPr>
        </a:p>
      </dsp:txBody>
      <dsp:txXfrm rot="5400000">
        <a:off x="-136044" y="139728"/>
        <a:ext cx="906964" cy="634875"/>
      </dsp:txXfrm>
    </dsp:sp>
    <dsp:sp modelId="{137ACBFE-6DD2-415F-B556-FC31052255DB}">
      <dsp:nvSpPr>
        <dsp:cNvPr id="0" name=""/>
        <dsp:cNvSpPr/>
      </dsp:nvSpPr>
      <dsp:spPr>
        <a:xfrm rot="5400000">
          <a:off x="4099219" y="-3460660"/>
          <a:ext cx="589837" cy="7518524"/>
        </a:xfrm>
        <a:prstGeom prst="round2SameRect">
          <a:avLst/>
        </a:prstGeom>
        <a:solidFill>
          <a:srgbClr val="7030A0">
            <a:alpha val="90000"/>
          </a:srgbClr>
        </a:solidFill>
        <a:ln w="12700" cap="flat" cmpd="sng" algn="ctr">
          <a:noFill/>
          <a:prstDash val="solid"/>
        </a:ln>
        <a:effectLst>
          <a:outerShdw blurRad="44450" dist="27940" dir="5400000" algn="ctr" rotWithShape="0">
            <a:srgbClr val="000000">
              <a:alpha val="32000"/>
            </a:srgbClr>
          </a:outerShdw>
        </a:effectLst>
        <a:scene3d>
          <a:camera prst="orthographicFront">
            <a:rot lat="0" lon="0" rev="0"/>
          </a:camera>
          <a:lightRig rig="balanced" dir="t">
            <a:rot lat="0" lon="0" rev="8700000"/>
          </a:lightRig>
        </a:scene3d>
        <a:sp3d>
          <a:bevelT w="190500" h="38100"/>
        </a:sp3d>
      </dsp:spPr>
      <dsp:style>
        <a:lnRef idx="2">
          <a:scrgbClr r="0" g="0" b="0"/>
        </a:lnRef>
        <a:fillRef idx="1">
          <a:scrgbClr r="0" g="0" b="0"/>
        </a:fillRef>
        <a:effectRef idx="0">
          <a:scrgbClr r="0" g="0" b="0"/>
        </a:effectRef>
        <a:fontRef idx="minor"/>
      </dsp:style>
      <dsp:txBody>
        <a:bodyPr spcFirstLastPara="0" vert="horz" wrap="square" lIns="142240" tIns="12700" rIns="12700" bIns="12700" numCol="1" spcCol="1270" anchor="ctr" anchorCtr="0">
          <a:no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228600" lvl="1" indent="-228600" algn="l" defTabSz="889000">
            <a:lnSpc>
              <a:spcPct val="90000"/>
            </a:lnSpc>
            <a:spcBef>
              <a:spcPct val="0"/>
            </a:spcBef>
            <a:spcAft>
              <a:spcPct val="15000"/>
            </a:spcAft>
            <a:buChar char="••"/>
          </a:pPr>
          <a:r>
            <a:rPr lang="en-US" sz="2000" b="1" kern="1200" cap="none"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Arial Black" pitchFamily="34" charset="0"/>
            </a:rPr>
            <a:t>Failure to stop equipment.</a:t>
          </a:r>
          <a:endParaRPr lang="en-US" sz="2000" b="1" kern="1200" cap="none"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Arial Black" pitchFamily="34" charset="0"/>
          </a:endParaRPr>
        </a:p>
      </dsp:txBody>
      <dsp:txXfrm rot="5400000">
        <a:off x="4099219" y="-3460660"/>
        <a:ext cx="589837" cy="7518524"/>
      </dsp:txXfrm>
    </dsp:sp>
    <dsp:sp modelId="{9905FE31-344E-4F16-8991-0127DD991EEC}">
      <dsp:nvSpPr>
        <dsp:cNvPr id="0" name=""/>
        <dsp:cNvSpPr/>
      </dsp:nvSpPr>
      <dsp:spPr>
        <a:xfrm rot="5400000">
          <a:off x="-136044" y="927145"/>
          <a:ext cx="906964" cy="634875"/>
        </a:xfrm>
        <a:prstGeom prst="chevron">
          <a:avLst/>
        </a:prstGeom>
        <a:solidFill>
          <a:srgbClr val="FF0000"/>
        </a:solidFill>
        <a:ln w="12700" cap="flat" cmpd="sng" algn="ctr">
          <a:noFill/>
          <a:prstDash val="solid"/>
        </a:ln>
        <a:effectLst>
          <a:outerShdw blurRad="44450" dist="27940" dir="5400000" algn="ctr" rotWithShape="0">
            <a:srgbClr val="000000">
              <a:alpha val="32000"/>
            </a:srgbClr>
          </a:outerShdw>
        </a:effectLst>
        <a:scene3d>
          <a:camera prst="orthographicFront">
            <a:rot lat="0" lon="0" rev="0"/>
          </a:camera>
          <a:lightRig rig="balanced" dir="t">
            <a:rot lat="0" lon="0" rev="8700000"/>
          </a:lightRig>
        </a:scene3d>
        <a:sp3d>
          <a:bevelT w="190500" h="38100"/>
        </a:sp3d>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1244600">
            <a:lnSpc>
              <a:spcPct val="90000"/>
            </a:lnSpc>
            <a:spcBef>
              <a:spcPct val="0"/>
            </a:spcBef>
            <a:spcAft>
              <a:spcPct val="35000"/>
            </a:spcAft>
          </a:pPr>
          <a:r>
            <a:rPr lang="en-US" sz="2800" b="1" kern="1200" dirty="0" smtClean="0">
              <a:latin typeface="Arial Black" pitchFamily="34" charset="0"/>
            </a:rPr>
            <a:t>2</a:t>
          </a:r>
        </a:p>
      </dsp:txBody>
      <dsp:txXfrm rot="5400000">
        <a:off x="-136044" y="927145"/>
        <a:ext cx="906964" cy="634875"/>
      </dsp:txXfrm>
    </dsp:sp>
    <dsp:sp modelId="{A6E69E0F-B07A-4B3A-9463-F01B5C2ACED9}">
      <dsp:nvSpPr>
        <dsp:cNvPr id="0" name=""/>
        <dsp:cNvSpPr/>
      </dsp:nvSpPr>
      <dsp:spPr>
        <a:xfrm rot="5400000">
          <a:off x="4099374" y="-2673398"/>
          <a:ext cx="589527" cy="7518524"/>
        </a:xfrm>
        <a:prstGeom prst="round2SameRect">
          <a:avLst/>
        </a:prstGeom>
        <a:solidFill>
          <a:srgbClr val="0070C0">
            <a:alpha val="90000"/>
          </a:srgbClr>
        </a:solidFill>
        <a:ln w="12700" cap="flat" cmpd="sng" algn="ctr">
          <a:noFill/>
          <a:prstDash val="solid"/>
        </a:ln>
        <a:effectLst>
          <a:outerShdw blurRad="44450" dist="27940" dir="5400000" algn="ctr" rotWithShape="0">
            <a:srgbClr val="000000">
              <a:alpha val="32000"/>
            </a:srgbClr>
          </a:outerShdw>
        </a:effectLst>
        <a:scene3d>
          <a:camera prst="orthographicFront">
            <a:rot lat="0" lon="0" rev="0"/>
          </a:camera>
          <a:lightRig rig="balanced" dir="t">
            <a:rot lat="0" lon="0" rev="8700000"/>
          </a:lightRig>
        </a:scene3d>
        <a:sp3d>
          <a:bevelT w="190500" h="38100"/>
        </a:sp3d>
      </dsp:spPr>
      <dsp:style>
        <a:lnRef idx="2">
          <a:scrgbClr r="0" g="0" b="0"/>
        </a:lnRef>
        <a:fillRef idx="1">
          <a:scrgbClr r="0" g="0" b="0"/>
        </a:fillRef>
        <a:effectRef idx="0">
          <a:scrgbClr r="0" g="0" b="0"/>
        </a:effectRef>
        <a:fontRef idx="minor"/>
      </dsp:style>
      <dsp:txBody>
        <a:bodyPr spcFirstLastPara="0" vert="horz" wrap="square" lIns="142240" tIns="12700" rIns="12700" bIns="12700" numCol="1" spcCol="1270" anchor="ctr" anchorCtr="0">
          <a:no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228600" lvl="1" indent="-228600" algn="l" defTabSz="889000">
            <a:lnSpc>
              <a:spcPct val="90000"/>
            </a:lnSpc>
            <a:spcBef>
              <a:spcPct val="0"/>
            </a:spcBef>
            <a:spcAft>
              <a:spcPct val="15000"/>
            </a:spcAft>
            <a:buChar char="••"/>
          </a:pPr>
          <a:r>
            <a:rPr lang="en-US" sz="2000" b="1" kern="1200" cap="none"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Arial Black" pitchFamily="34" charset="0"/>
            </a:rPr>
            <a:t>Failure to disconnect from power source.</a:t>
          </a:r>
        </a:p>
      </dsp:txBody>
      <dsp:txXfrm rot="5400000">
        <a:off x="4099374" y="-2673398"/>
        <a:ext cx="589527" cy="7518524"/>
      </dsp:txXfrm>
    </dsp:sp>
    <dsp:sp modelId="{632E41A6-7BAC-4832-A7C2-1A4BFF83FA2D}">
      <dsp:nvSpPr>
        <dsp:cNvPr id="0" name=""/>
        <dsp:cNvSpPr/>
      </dsp:nvSpPr>
      <dsp:spPr>
        <a:xfrm rot="5400000">
          <a:off x="-136044" y="1714562"/>
          <a:ext cx="906964" cy="634875"/>
        </a:xfrm>
        <a:prstGeom prst="chevron">
          <a:avLst/>
        </a:prstGeom>
        <a:solidFill>
          <a:srgbClr val="FF0000"/>
        </a:solidFill>
        <a:ln w="12700" cap="flat" cmpd="sng" algn="ctr">
          <a:noFill/>
          <a:prstDash val="solid"/>
        </a:ln>
        <a:effectLst>
          <a:outerShdw blurRad="44450" dist="27940" dir="5400000" algn="ctr" rotWithShape="0">
            <a:srgbClr val="000000">
              <a:alpha val="32000"/>
            </a:srgbClr>
          </a:outerShdw>
        </a:effectLst>
        <a:scene3d>
          <a:camera prst="orthographicFront">
            <a:rot lat="0" lon="0" rev="0"/>
          </a:camera>
          <a:lightRig rig="balanced" dir="t">
            <a:rot lat="0" lon="0" rev="8700000"/>
          </a:lightRig>
        </a:scene3d>
        <a:sp3d>
          <a:bevelT w="190500" h="38100"/>
        </a:sp3d>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1244600">
            <a:lnSpc>
              <a:spcPct val="90000"/>
            </a:lnSpc>
            <a:spcBef>
              <a:spcPct val="0"/>
            </a:spcBef>
            <a:spcAft>
              <a:spcPct val="35000"/>
            </a:spcAft>
          </a:pPr>
          <a:r>
            <a:rPr lang="en-US" sz="2800" b="1" kern="1200" dirty="0" smtClean="0">
              <a:latin typeface="Arial Black" pitchFamily="34" charset="0"/>
            </a:rPr>
            <a:t>3</a:t>
          </a:r>
        </a:p>
      </dsp:txBody>
      <dsp:txXfrm rot="5400000">
        <a:off x="-136044" y="1714562"/>
        <a:ext cx="906964" cy="634875"/>
      </dsp:txXfrm>
    </dsp:sp>
    <dsp:sp modelId="{32219C0E-1F08-45CB-8EB4-E274000FF4CC}">
      <dsp:nvSpPr>
        <dsp:cNvPr id="0" name=""/>
        <dsp:cNvSpPr/>
      </dsp:nvSpPr>
      <dsp:spPr>
        <a:xfrm rot="5400000">
          <a:off x="4099374" y="-1885981"/>
          <a:ext cx="589527" cy="7518524"/>
        </a:xfrm>
        <a:prstGeom prst="round2SameRect">
          <a:avLst/>
        </a:prstGeom>
        <a:solidFill>
          <a:srgbClr val="00B050">
            <a:alpha val="90000"/>
          </a:srgbClr>
        </a:solidFill>
        <a:ln w="12700" cap="flat" cmpd="sng" algn="ctr">
          <a:noFill/>
          <a:prstDash val="solid"/>
        </a:ln>
        <a:effectLst>
          <a:outerShdw blurRad="44450" dist="27940" dir="5400000" algn="ctr" rotWithShape="0">
            <a:srgbClr val="000000">
              <a:alpha val="32000"/>
            </a:srgbClr>
          </a:outerShdw>
        </a:effectLst>
        <a:scene3d>
          <a:camera prst="orthographicFront">
            <a:rot lat="0" lon="0" rev="0"/>
          </a:camera>
          <a:lightRig rig="balanced" dir="t">
            <a:rot lat="0" lon="0" rev="8700000"/>
          </a:lightRig>
        </a:scene3d>
        <a:sp3d>
          <a:bevelT w="190500" h="38100"/>
        </a:sp3d>
      </dsp:spPr>
      <dsp:style>
        <a:lnRef idx="2">
          <a:scrgbClr r="0" g="0" b="0"/>
        </a:lnRef>
        <a:fillRef idx="1">
          <a:scrgbClr r="0" g="0" b="0"/>
        </a:fillRef>
        <a:effectRef idx="0">
          <a:scrgbClr r="0" g="0" b="0"/>
        </a:effectRef>
        <a:fontRef idx="minor"/>
      </dsp:style>
      <dsp:txBody>
        <a:bodyPr spcFirstLastPara="0" vert="horz" wrap="square" lIns="142240" tIns="12700" rIns="12700" bIns="12700" numCol="1" spcCol="1270" anchor="ctr" anchorCtr="0">
          <a:no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228600" lvl="1" indent="-228600" algn="l" defTabSz="889000">
            <a:lnSpc>
              <a:spcPct val="90000"/>
            </a:lnSpc>
            <a:spcBef>
              <a:spcPct val="0"/>
            </a:spcBef>
            <a:spcAft>
              <a:spcPct val="15000"/>
            </a:spcAft>
            <a:buChar char="••"/>
          </a:pPr>
          <a:r>
            <a:rPr lang="en-US" sz="2000" b="1" kern="1200" cap="none"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Arial Black" pitchFamily="34" charset="0"/>
            </a:rPr>
            <a:t>Failure to dissipate residual energy.</a:t>
          </a:r>
        </a:p>
      </dsp:txBody>
      <dsp:txXfrm rot="5400000">
        <a:off x="4099374" y="-1885981"/>
        <a:ext cx="589527" cy="7518524"/>
      </dsp:txXfrm>
    </dsp:sp>
    <dsp:sp modelId="{EA47AE61-E3B6-4AFE-B9C1-A45AC643402F}">
      <dsp:nvSpPr>
        <dsp:cNvPr id="0" name=""/>
        <dsp:cNvSpPr/>
      </dsp:nvSpPr>
      <dsp:spPr>
        <a:xfrm rot="5400000">
          <a:off x="-136044" y="2501979"/>
          <a:ext cx="906964" cy="634875"/>
        </a:xfrm>
        <a:prstGeom prst="chevron">
          <a:avLst/>
        </a:prstGeom>
        <a:solidFill>
          <a:srgbClr val="FF0000"/>
        </a:solidFill>
        <a:ln w="12700" cap="flat" cmpd="sng" algn="ctr">
          <a:noFill/>
          <a:prstDash val="solid"/>
        </a:ln>
        <a:effectLst>
          <a:outerShdw blurRad="44450" dist="27940" dir="5400000" algn="ctr" rotWithShape="0">
            <a:srgbClr val="000000">
              <a:alpha val="32000"/>
            </a:srgbClr>
          </a:outerShdw>
        </a:effectLst>
        <a:scene3d>
          <a:camera prst="orthographicFront">
            <a:rot lat="0" lon="0" rev="0"/>
          </a:camera>
          <a:lightRig rig="balanced" dir="t">
            <a:rot lat="0" lon="0" rev="8700000"/>
          </a:lightRig>
        </a:scene3d>
        <a:sp3d>
          <a:bevelT w="190500" h="38100"/>
        </a:sp3d>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1244600">
            <a:lnSpc>
              <a:spcPct val="90000"/>
            </a:lnSpc>
            <a:spcBef>
              <a:spcPct val="0"/>
            </a:spcBef>
            <a:spcAft>
              <a:spcPct val="35000"/>
            </a:spcAft>
          </a:pPr>
          <a:r>
            <a:rPr lang="en-US" sz="2800" b="1" kern="1200" dirty="0" smtClean="0">
              <a:latin typeface="Arial Black" pitchFamily="34" charset="0"/>
            </a:rPr>
            <a:t>4</a:t>
          </a:r>
        </a:p>
      </dsp:txBody>
      <dsp:txXfrm rot="5400000">
        <a:off x="-136044" y="2501979"/>
        <a:ext cx="906964" cy="634875"/>
      </dsp:txXfrm>
    </dsp:sp>
    <dsp:sp modelId="{4E347CE0-639C-47F3-AE81-D92B77AE431D}">
      <dsp:nvSpPr>
        <dsp:cNvPr id="0" name=""/>
        <dsp:cNvSpPr/>
      </dsp:nvSpPr>
      <dsp:spPr>
        <a:xfrm rot="5400000">
          <a:off x="4099374" y="-1098564"/>
          <a:ext cx="589527" cy="7518524"/>
        </a:xfrm>
        <a:prstGeom prst="round2SameRect">
          <a:avLst/>
        </a:prstGeom>
        <a:solidFill>
          <a:srgbClr val="FFC000">
            <a:alpha val="90000"/>
          </a:srgbClr>
        </a:solidFill>
        <a:ln w="12700" cap="flat" cmpd="sng" algn="ctr">
          <a:noFill/>
          <a:prstDash val="solid"/>
        </a:ln>
        <a:effectLst>
          <a:outerShdw blurRad="44450" dist="27940" dir="5400000" algn="ctr" rotWithShape="0">
            <a:srgbClr val="000000">
              <a:alpha val="32000"/>
            </a:srgbClr>
          </a:outerShdw>
        </a:effectLst>
        <a:scene3d>
          <a:camera prst="orthographicFront">
            <a:rot lat="0" lon="0" rev="0"/>
          </a:camera>
          <a:lightRig rig="balanced" dir="t">
            <a:rot lat="0" lon="0" rev="8700000"/>
          </a:lightRig>
        </a:scene3d>
        <a:sp3d>
          <a:bevelT w="190500" h="38100"/>
        </a:sp3d>
      </dsp:spPr>
      <dsp:style>
        <a:lnRef idx="2">
          <a:scrgbClr r="0" g="0" b="0"/>
        </a:lnRef>
        <a:fillRef idx="1">
          <a:scrgbClr r="0" g="0" b="0"/>
        </a:fillRef>
        <a:effectRef idx="0">
          <a:scrgbClr r="0" g="0" b="0"/>
        </a:effectRef>
        <a:fontRef idx="minor"/>
      </dsp:style>
      <dsp:txBody>
        <a:bodyPr spcFirstLastPara="0" vert="horz" wrap="square" lIns="142240" tIns="12700" rIns="12700" bIns="12700" numCol="1" spcCol="1270" anchor="ctr" anchorCtr="0">
          <a:no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228600" lvl="1" indent="-228600" algn="l" defTabSz="889000">
            <a:lnSpc>
              <a:spcPct val="90000"/>
            </a:lnSpc>
            <a:spcBef>
              <a:spcPct val="0"/>
            </a:spcBef>
            <a:spcAft>
              <a:spcPct val="15000"/>
            </a:spcAft>
            <a:buChar char="••"/>
          </a:pPr>
          <a:r>
            <a:rPr lang="en-US" sz="2000" b="1" kern="1200" cap="none"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Arial Black" pitchFamily="34" charset="0"/>
            </a:rPr>
            <a:t>Accidental restarting of equipment.</a:t>
          </a:r>
        </a:p>
      </dsp:txBody>
      <dsp:txXfrm rot="5400000">
        <a:off x="4099374" y="-1098564"/>
        <a:ext cx="589527" cy="7518524"/>
      </dsp:txXfrm>
    </dsp:sp>
    <dsp:sp modelId="{87A86420-8F99-402C-BA5B-AEB2A3016673}">
      <dsp:nvSpPr>
        <dsp:cNvPr id="0" name=""/>
        <dsp:cNvSpPr/>
      </dsp:nvSpPr>
      <dsp:spPr>
        <a:xfrm rot="5400000">
          <a:off x="-136044" y="3289396"/>
          <a:ext cx="906964" cy="634875"/>
        </a:xfrm>
        <a:prstGeom prst="chevron">
          <a:avLst/>
        </a:prstGeom>
        <a:solidFill>
          <a:srgbClr val="FF0000"/>
        </a:solidFill>
        <a:ln w="12700" cap="flat" cmpd="sng" algn="ctr">
          <a:noFill/>
          <a:prstDash val="solid"/>
        </a:ln>
        <a:effectLst>
          <a:outerShdw blurRad="44450" dist="27940" dir="5400000" algn="ctr" rotWithShape="0">
            <a:srgbClr val="000000">
              <a:alpha val="32000"/>
            </a:srgbClr>
          </a:outerShdw>
        </a:effectLst>
        <a:scene3d>
          <a:camera prst="orthographicFront">
            <a:rot lat="0" lon="0" rev="0"/>
          </a:camera>
          <a:lightRig rig="balanced" dir="t">
            <a:rot lat="0" lon="0" rev="8700000"/>
          </a:lightRig>
        </a:scene3d>
        <a:sp3d>
          <a:bevelT w="190500" h="38100"/>
        </a:sp3d>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1244600">
            <a:lnSpc>
              <a:spcPct val="90000"/>
            </a:lnSpc>
            <a:spcBef>
              <a:spcPct val="0"/>
            </a:spcBef>
            <a:spcAft>
              <a:spcPct val="35000"/>
            </a:spcAft>
          </a:pPr>
          <a:r>
            <a:rPr lang="en-US" sz="2800" b="1" kern="1200" dirty="0" smtClean="0">
              <a:latin typeface="Arial Black" pitchFamily="34" charset="0"/>
            </a:rPr>
            <a:t>5</a:t>
          </a:r>
        </a:p>
      </dsp:txBody>
      <dsp:txXfrm rot="5400000">
        <a:off x="-136044" y="3289396"/>
        <a:ext cx="906964" cy="634875"/>
      </dsp:txXfrm>
    </dsp:sp>
    <dsp:sp modelId="{E1B9F394-49C7-4208-9B81-F585E98ABF48}">
      <dsp:nvSpPr>
        <dsp:cNvPr id="0" name=""/>
        <dsp:cNvSpPr/>
      </dsp:nvSpPr>
      <dsp:spPr>
        <a:xfrm rot="5400000">
          <a:off x="4099374" y="-311147"/>
          <a:ext cx="589527" cy="7518524"/>
        </a:xfrm>
        <a:prstGeom prst="round2SameRect">
          <a:avLst/>
        </a:prstGeom>
        <a:solidFill>
          <a:srgbClr val="663300">
            <a:alpha val="89804"/>
          </a:srgbClr>
        </a:solidFill>
        <a:ln w="12700" cap="flat" cmpd="sng" algn="ctr">
          <a:noFill/>
          <a:prstDash val="solid"/>
        </a:ln>
        <a:effectLst>
          <a:outerShdw blurRad="44450" dist="27940" dir="5400000" algn="ctr" rotWithShape="0">
            <a:srgbClr val="000000">
              <a:alpha val="32000"/>
            </a:srgbClr>
          </a:outerShdw>
        </a:effectLst>
        <a:scene3d>
          <a:camera prst="orthographicFront">
            <a:rot lat="0" lon="0" rev="0"/>
          </a:camera>
          <a:lightRig rig="balanced" dir="t">
            <a:rot lat="0" lon="0" rev="8700000"/>
          </a:lightRig>
        </a:scene3d>
        <a:sp3d>
          <a:bevelT w="190500" h="38100"/>
        </a:sp3d>
      </dsp:spPr>
      <dsp:style>
        <a:lnRef idx="2">
          <a:scrgbClr r="0" g="0" b="0"/>
        </a:lnRef>
        <a:fillRef idx="1">
          <a:scrgbClr r="0" g="0" b="0"/>
        </a:fillRef>
        <a:effectRef idx="0">
          <a:scrgbClr r="0" g="0" b="0"/>
        </a:effectRef>
        <a:fontRef idx="minor"/>
      </dsp:style>
      <dsp:txBody>
        <a:bodyPr spcFirstLastPara="0" vert="horz" wrap="square" lIns="142240" tIns="12700" rIns="12700" bIns="12700" numCol="1" spcCol="1270" anchor="ctr" anchorCtr="0">
          <a:no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228600" lvl="1" indent="-228600" algn="l" defTabSz="889000">
            <a:lnSpc>
              <a:spcPct val="90000"/>
            </a:lnSpc>
            <a:spcBef>
              <a:spcPct val="0"/>
            </a:spcBef>
            <a:spcAft>
              <a:spcPct val="15000"/>
            </a:spcAft>
            <a:buChar char="••"/>
          </a:pPr>
          <a:r>
            <a:rPr lang="en-US" sz="2000" b="1" kern="1200" cap="none"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Arial Black" pitchFamily="34" charset="0"/>
            </a:rPr>
            <a:t>Failure to clear work areas before restarting.</a:t>
          </a:r>
        </a:p>
      </dsp:txBody>
      <dsp:txXfrm rot="5400000">
        <a:off x="4099374" y="-311147"/>
        <a:ext cx="589527" cy="7518524"/>
      </dsp:txXfrm>
    </dsp:sp>
  </dsp:spTree>
</dsp:drawing>
</file>

<file path=ppt/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Tree>
</dsp:drawing>
</file>

<file path=ppt/diagrams/drawing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Tree>
</dsp:drawing>
</file>

<file path=ppt/diagrams/drawing4.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cycle7">
  <dgm:title val=""/>
  <dgm:desc val=""/>
  <dgm:catLst>
    <dgm:cat type="cycle" pri="6000"/>
  </dgm:catLst>
  <dgm:sampData>
    <dgm:dataModel>
      <dgm:ptLst>
        <dgm:pt modelId="0" type="doc"/>
        <dgm:pt modelId="1">
          <dgm:prSet phldr="1"/>
        </dgm:pt>
        <dgm:pt modelId="2">
          <dgm:prSet phldr="1"/>
        </dgm:pt>
        <dgm:pt modelId="3">
          <dgm:prSet phldr="1"/>
        </dgm:pt>
      </dgm:ptLst>
      <dgm:cxnLst>
        <dgm:cxn modelId="6" srcId="0" destId="1" srcOrd="0" destOrd="0"/>
        <dgm:cxn modelId="7" srcId="0" destId="2" srcOrd="1" destOrd="0"/>
        <dgm:cxn modelId="8" srcId="0" destId="3" srcOrd="2"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func="var" arg="dir" op="equ" val="norm">
        <dgm:alg type="cycle">
          <dgm:param type="stAng" val="0"/>
          <dgm:param type="spanAng" val="360"/>
        </dgm:alg>
      </dgm:if>
      <dgm:else name="Name3">
        <dgm:alg type="cycle">
          <dgm:param type="stAng" val="0"/>
          <dgm:param type="spanAng" val="-360"/>
        </dgm:alg>
      </dgm:else>
    </dgm:choose>
    <dgm:shape xmlns:r="http://schemas.openxmlformats.org/officeDocument/2006/relationships" r:blip="">
      <dgm:adjLst/>
    </dgm:shape>
    <dgm:presOf/>
    <dgm:constrLst>
      <dgm:constr type="diam" refType="w"/>
      <dgm:constr type="w" for="ch" ptType="node" refType="w"/>
      <dgm:constr type="primFontSz" for="ch" ptType="node" op="equ" val="65"/>
      <dgm:constr type="w" for="ch" forName="sibTrans" refType="w" refFor="ch" refPtType="node" op="equ" fact="0.35"/>
      <dgm:constr type="connDist" for="ch" forName="sibTrans" op="equ"/>
      <dgm:constr type="primFontSz" for="des" forName="connectorText" op="equ" val="55"/>
      <dgm:constr type="primFontSz" for="des" forName="connectorText" refType="primFontSz" refFor="ch" refPtType="node" op="lte" fact="0.8"/>
      <dgm:constr type="sibSp" refType="w" refFor="ch" refPtType="node" op="equ" fact="0.65"/>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4">
        <dgm:if name="Name5" axis="par ch" ptType="doc node" func="cnt" op="gt" val="1">
          <dgm:forEach name="sibTransForEach" axis="followSib" ptType="sibTrans" hideLastTrans="0" cnt="1">
            <dgm:layoutNode name="sibTrans">
              <dgm:choose name="Name6">
                <dgm:if name="Name7" axis="par ch" ptType="doc node" func="posEven" op="equ" val="1">
                  <dgm:alg type="conn">
                    <dgm:param type="begPts" val="radial"/>
                    <dgm:param type="endPts" val="radial"/>
                    <dgm:param type="begSty" val="arr"/>
                    <dgm:param type="endSty" val="arr"/>
                  </dgm:alg>
                </dgm:if>
                <dgm:else name="Name8">
                  <dgm:alg type="conn">
                    <dgm:param type="begPts" val="auto"/>
                    <dgm:param type="endPts" val="auto"/>
                    <dgm:param type="begSty" val="arr"/>
                    <dgm:param type="endSty" val="arr"/>
                  </dgm:alg>
                </dgm:else>
              </dgm:choose>
              <dgm:shape xmlns:r="http://schemas.openxmlformats.org/officeDocument/2006/relationships" type="conn" r:blip="">
                <dgm:adjLst/>
              </dgm:shape>
              <dgm:presOf axis="self"/>
              <dgm:constrLst>
                <dgm:constr type="h" refType="w" fact="0.5"/>
                <dgm:constr type="connDist"/>
                <dgm:constr type="begPad" refType="connDist" fact="0.1"/>
                <dgm:constr type="endPad" refType="connDist" fact="0.1"/>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9"/>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image" Target="../media/image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76363" cy="469265"/>
          </a:xfrm>
          <a:prstGeom prst="rect">
            <a:avLst/>
          </a:prstGeom>
        </p:spPr>
        <p:txBody>
          <a:bodyPr vert="horz" lIns="94192" tIns="47096" rIns="94192" bIns="47096" rtlCol="0"/>
          <a:lstStyle>
            <a:lvl1pPr algn="l">
              <a:defRPr sz="1200"/>
            </a:lvl1pPr>
          </a:lstStyle>
          <a:p>
            <a:endParaRPr lang="en-US"/>
          </a:p>
        </p:txBody>
      </p:sp>
      <p:sp>
        <p:nvSpPr>
          <p:cNvPr id="3" name="Date Placeholder 2"/>
          <p:cNvSpPr>
            <a:spLocks noGrp="1"/>
          </p:cNvSpPr>
          <p:nvPr>
            <p:ph type="dt" idx="1"/>
          </p:nvPr>
        </p:nvSpPr>
        <p:spPr>
          <a:xfrm>
            <a:off x="4021294" y="0"/>
            <a:ext cx="3076363" cy="469265"/>
          </a:xfrm>
          <a:prstGeom prst="rect">
            <a:avLst/>
          </a:prstGeom>
        </p:spPr>
        <p:txBody>
          <a:bodyPr vert="horz" lIns="94192" tIns="47096" rIns="94192" bIns="47096" rtlCol="0"/>
          <a:lstStyle>
            <a:lvl1pPr algn="r">
              <a:defRPr sz="1200"/>
            </a:lvl1pPr>
          </a:lstStyle>
          <a:p>
            <a:fld id="{F75D52DE-EC97-4ED5-8864-B141DFBB45D0}" type="datetimeFigureOut">
              <a:rPr lang="en-US" smtClean="0"/>
              <a:pPr/>
              <a:t>1/19/2011</a:t>
            </a:fld>
            <a:endParaRPr lang="en-US"/>
          </a:p>
        </p:txBody>
      </p:sp>
      <p:sp>
        <p:nvSpPr>
          <p:cNvPr id="4" name="Slide Image Placeholder 3"/>
          <p:cNvSpPr>
            <a:spLocks noGrp="1" noRot="1" noChangeAspect="1"/>
          </p:cNvSpPr>
          <p:nvPr>
            <p:ph type="sldImg" idx="2"/>
          </p:nvPr>
        </p:nvSpPr>
        <p:spPr>
          <a:xfrm>
            <a:off x="1203325" y="703263"/>
            <a:ext cx="4692650" cy="3519487"/>
          </a:xfrm>
          <a:prstGeom prst="rect">
            <a:avLst/>
          </a:prstGeom>
          <a:noFill/>
          <a:ln w="12700">
            <a:solidFill>
              <a:prstClr val="black"/>
            </a:solidFill>
          </a:ln>
        </p:spPr>
        <p:txBody>
          <a:bodyPr vert="horz" lIns="94192" tIns="47096" rIns="94192" bIns="47096" rtlCol="0" anchor="ctr"/>
          <a:lstStyle/>
          <a:p>
            <a:endParaRPr lang="en-US"/>
          </a:p>
        </p:txBody>
      </p:sp>
      <p:sp>
        <p:nvSpPr>
          <p:cNvPr id="5" name="Notes Placeholder 4"/>
          <p:cNvSpPr>
            <a:spLocks noGrp="1"/>
          </p:cNvSpPr>
          <p:nvPr>
            <p:ph type="body" sz="quarter" idx="3"/>
          </p:nvPr>
        </p:nvSpPr>
        <p:spPr>
          <a:xfrm>
            <a:off x="709930" y="4458018"/>
            <a:ext cx="5679440" cy="4223385"/>
          </a:xfrm>
          <a:prstGeom prst="rect">
            <a:avLst/>
          </a:prstGeom>
        </p:spPr>
        <p:txBody>
          <a:bodyPr vert="horz" lIns="94192" tIns="47096" rIns="94192" bIns="47096"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914406"/>
            <a:ext cx="3076363" cy="469265"/>
          </a:xfrm>
          <a:prstGeom prst="rect">
            <a:avLst/>
          </a:prstGeom>
        </p:spPr>
        <p:txBody>
          <a:bodyPr vert="horz" lIns="94192" tIns="47096" rIns="94192" bIns="47096" rtlCol="0" anchor="b"/>
          <a:lstStyle>
            <a:lvl1pPr algn="l">
              <a:defRPr sz="1200"/>
            </a:lvl1pPr>
          </a:lstStyle>
          <a:p>
            <a:endParaRPr lang="en-US"/>
          </a:p>
        </p:txBody>
      </p:sp>
      <p:sp>
        <p:nvSpPr>
          <p:cNvPr id="7" name="Slide Number Placeholder 6"/>
          <p:cNvSpPr>
            <a:spLocks noGrp="1"/>
          </p:cNvSpPr>
          <p:nvPr>
            <p:ph type="sldNum" sz="quarter" idx="5"/>
          </p:nvPr>
        </p:nvSpPr>
        <p:spPr>
          <a:xfrm>
            <a:off x="4021294" y="8914406"/>
            <a:ext cx="3076363" cy="469265"/>
          </a:xfrm>
          <a:prstGeom prst="rect">
            <a:avLst/>
          </a:prstGeom>
        </p:spPr>
        <p:txBody>
          <a:bodyPr vert="horz" lIns="94192" tIns="47096" rIns="94192" bIns="47096" rtlCol="0" anchor="b"/>
          <a:lstStyle>
            <a:lvl1pPr algn="r">
              <a:defRPr sz="1200"/>
            </a:lvl1pPr>
          </a:lstStyle>
          <a:p>
            <a:fld id="{E7765813-4488-460B-A9A4-5CE57D2675C7}" type="slidenum">
              <a:rPr lang="en-US" smtClean="0"/>
              <a:pPr/>
              <a:t>‹#›</a:t>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Ref idx="1003">
        <a:schemeClr val="bg1"/>
      </p:bgRef>
    </p:bg>
    <p:spTree>
      <p:nvGrpSpPr>
        <p:cNvPr id="1" name=""/>
        <p:cNvGrpSpPr/>
        <p:nvPr/>
      </p:nvGrpSpPr>
      <p:grpSpPr>
        <a:xfrm>
          <a:off x="0" y="0"/>
          <a:ext cx="0" cy="0"/>
          <a:chOff x="0" y="0"/>
          <a:chExt cx="0" cy="0"/>
        </a:xfrm>
      </p:grpSpPr>
      <p:sp>
        <p:nvSpPr>
          <p:cNvPr id="12" name="Rectangle 11"/>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13" name="Rounded Rectangle 12"/>
          <p:cNvSpPr/>
          <p:nvPr/>
        </p:nvSpPr>
        <p:spPr>
          <a:xfrm>
            <a:off x="65313" y="69755"/>
            <a:ext cx="9013372" cy="6692201"/>
          </a:xfrm>
          <a:prstGeom prst="roundRect">
            <a:avLst>
              <a:gd name="adj" fmla="val 4929"/>
            </a:avLst>
          </a:prstGeom>
          <a:solidFill>
            <a:schemeClr val="bg1">
              <a:lumMod val="75000"/>
            </a:schemeClr>
          </a:solidFill>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9" name="Subtitle 8"/>
          <p:cNvSpPr>
            <a:spLocks noGrp="1"/>
          </p:cNvSpPr>
          <p:nvPr>
            <p:ph type="subTitle" idx="1"/>
          </p:nvPr>
        </p:nvSpPr>
        <p:spPr>
          <a:xfrm>
            <a:off x="304800" y="3200400"/>
            <a:ext cx="5105400" cy="3352800"/>
          </a:xfrm>
        </p:spPr>
        <p:txBody>
          <a:bodyPr/>
          <a:lstStyle>
            <a:lvl1pPr marL="0" indent="0" algn="ctr">
              <a:buNone/>
              <a:defRPr sz="2600">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dirty="0"/>
          </a:p>
        </p:txBody>
      </p:sp>
      <p:sp>
        <p:nvSpPr>
          <p:cNvPr id="11" name="Rectangle 10"/>
          <p:cNvSpPr/>
          <p:nvPr/>
        </p:nvSpPr>
        <p:spPr>
          <a:xfrm>
            <a:off x="62931" y="1066800"/>
            <a:ext cx="9021537" cy="2020381"/>
          </a:xfrm>
          <a:prstGeom prst="rect">
            <a:avLst/>
          </a:prstGeom>
          <a:gradFill flip="none" rotWithShape="1">
            <a:gsLst>
              <a:gs pos="0">
                <a:srgbClr val="0000CC">
                  <a:tint val="66000"/>
                  <a:satMod val="160000"/>
                </a:srgbClr>
              </a:gs>
              <a:gs pos="50000">
                <a:srgbClr val="0000CC">
                  <a:tint val="44500"/>
                  <a:satMod val="160000"/>
                </a:srgbClr>
              </a:gs>
              <a:gs pos="100000">
                <a:srgbClr val="0000CC">
                  <a:tint val="23500"/>
                  <a:satMod val="160000"/>
                </a:srgbClr>
              </a:gs>
            </a:gsLst>
            <a:lin ang="5400000" scaled="1"/>
            <a:tileRect/>
          </a:gra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7" name="Rectangle 6"/>
          <p:cNvSpPr/>
          <p:nvPr/>
        </p:nvSpPr>
        <p:spPr>
          <a:xfrm>
            <a:off x="62931" y="1449303"/>
            <a:ext cx="9021537" cy="1293897"/>
          </a:xfrm>
          <a:prstGeom prst="rect">
            <a:avLst/>
          </a:prstGeom>
          <a:solidFill>
            <a:srgbClr val="C00000"/>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Title 7"/>
          <p:cNvSpPr>
            <a:spLocks noGrp="1"/>
          </p:cNvSpPr>
          <p:nvPr>
            <p:ph type="ctrTitle"/>
          </p:nvPr>
        </p:nvSpPr>
        <p:spPr>
          <a:xfrm>
            <a:off x="228600" y="1505931"/>
            <a:ext cx="8686800" cy="1161070"/>
          </a:xfrm>
        </p:spPr>
        <p:txBody>
          <a:bodyPr anchor="ctr">
            <a:scene3d>
              <a:camera prst="orthographicFront"/>
              <a:lightRig rig="soft" dir="tl">
                <a:rot lat="0" lon="0" rev="0"/>
              </a:lightRig>
            </a:scene3d>
            <a:sp3d contourW="25400" prstMaterial="matte">
              <a:bevelT w="25400" h="55880" prst="artDeco"/>
              <a:contourClr>
                <a:schemeClr val="accent2">
                  <a:tint val="20000"/>
                </a:schemeClr>
              </a:contourClr>
            </a:sp3d>
          </a:bodyPr>
          <a:lstStyle>
            <a:lvl1pPr algn="ctr">
              <a:defRPr lang="en-US" b="1" cap="none"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defRPr>
            </a:lvl1pPr>
          </a:lstStyle>
          <a:p>
            <a:r>
              <a:rPr kumimoji="0" lang="en-US" smtClean="0"/>
              <a:t>Click to edit Master title style</a:t>
            </a:r>
            <a:endParaRPr kumimoji="0" lang="en-US" dirty="0"/>
          </a:p>
        </p:txBody>
      </p:sp>
      <p:pic>
        <p:nvPicPr>
          <p:cNvPr id="3076" name="Picture 4" descr="C:\Users\Dad\AppData\Local\Microsoft\Windows\Temporary Internet Files\Content.IE5\SV1RZD9C\MC900438894[1].jpg"/>
          <p:cNvPicPr>
            <a:picLocks noChangeAspect="1" noChangeArrowheads="1"/>
          </p:cNvPicPr>
          <p:nvPr/>
        </p:nvPicPr>
        <p:blipFill>
          <a:blip r:embed="rId2" cstate="print">
            <a:clrChange>
              <a:clrFrom>
                <a:srgbClr val="FFFFFF"/>
              </a:clrFrom>
              <a:clrTo>
                <a:srgbClr val="FFFFFF">
                  <a:alpha val="0"/>
                </a:srgbClr>
              </a:clrTo>
            </a:clrChange>
            <a:duotone>
              <a:prstClr val="black"/>
              <a:schemeClr val="tx1">
                <a:lumMod val="95000"/>
                <a:lumOff val="5000"/>
                <a:tint val="45000"/>
                <a:satMod val="400000"/>
              </a:schemeClr>
            </a:duotone>
          </a:blip>
          <a:srcRect t="69026"/>
          <a:stretch>
            <a:fillRect/>
          </a:stretch>
        </p:blipFill>
        <p:spPr bwMode="auto">
          <a:xfrm>
            <a:off x="76200" y="152400"/>
            <a:ext cx="8991600" cy="915634"/>
          </a:xfrm>
          <a:prstGeom prst="rect">
            <a:avLst/>
          </a:prstGeom>
          <a:noFill/>
        </p:spPr>
      </p:pic>
      <p:grpSp>
        <p:nvGrpSpPr>
          <p:cNvPr id="2" name="Group 13"/>
          <p:cNvGrpSpPr/>
          <p:nvPr/>
        </p:nvGrpSpPr>
        <p:grpSpPr>
          <a:xfrm>
            <a:off x="5562600" y="3200400"/>
            <a:ext cx="3429000" cy="3429000"/>
            <a:chOff x="5943600" y="152400"/>
            <a:chExt cx="3048000" cy="3048000"/>
          </a:xfrm>
        </p:grpSpPr>
        <p:sp>
          <p:nvSpPr>
            <p:cNvPr id="15" name="Oval 14"/>
            <p:cNvSpPr/>
            <p:nvPr userDrawn="1"/>
          </p:nvSpPr>
          <p:spPr>
            <a:xfrm>
              <a:off x="5943600" y="152400"/>
              <a:ext cx="3048000" cy="3048000"/>
            </a:xfrm>
            <a:prstGeom prst="ellipse">
              <a:avLst/>
            </a:prstGeom>
            <a:solidFill>
              <a:schemeClr val="bg1"/>
            </a:solidFill>
            <a:ln w="76200">
              <a:solidFill>
                <a:srgbClr val="FF0000"/>
              </a:solid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6" name="Picture 2"/>
            <p:cNvPicPr>
              <a:picLocks noChangeAspect="1" noChangeArrowheads="1"/>
            </p:cNvPicPr>
            <p:nvPr userDrawn="1"/>
          </p:nvPicPr>
          <p:blipFill>
            <a:blip r:embed="rId3" cstate="print">
              <a:clrChange>
                <a:clrFrom>
                  <a:srgbClr val="FFFFFF"/>
                </a:clrFrom>
                <a:clrTo>
                  <a:srgbClr val="FFFFFF">
                    <a:alpha val="0"/>
                  </a:srgbClr>
                </a:clrTo>
              </a:clrChange>
            </a:blip>
            <a:srcRect/>
            <a:stretch>
              <a:fillRect/>
            </a:stretch>
          </p:blipFill>
          <p:spPr bwMode="auto">
            <a:xfrm>
              <a:off x="5943600" y="152400"/>
              <a:ext cx="3041056" cy="3048000"/>
            </a:xfrm>
            <a:prstGeom prst="rect">
              <a:avLst/>
            </a:prstGeom>
            <a:noFill/>
            <a:ln w="9525">
              <a:noFill/>
              <a:miter lim="800000"/>
              <a:headEnd/>
              <a:tailEnd/>
            </a:ln>
          </p:spPr>
        </p:pic>
      </p:grpSp>
      <p:sp>
        <p:nvSpPr>
          <p:cNvPr id="14" name="Rounded Rectangle 13"/>
          <p:cNvSpPr/>
          <p:nvPr userDrawn="1"/>
        </p:nvSpPr>
        <p:spPr>
          <a:xfrm>
            <a:off x="65313" y="69755"/>
            <a:ext cx="9013372" cy="6692201"/>
          </a:xfrm>
          <a:prstGeom prst="roundRect">
            <a:avLst>
              <a:gd name="adj" fmla="val 4929"/>
            </a:avLst>
          </a:prstGeom>
          <a:solidFill>
            <a:schemeClr val="bg1">
              <a:lumMod val="75000"/>
            </a:schemeClr>
          </a:solidFill>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17" name="Rectangle 16"/>
          <p:cNvSpPr/>
          <p:nvPr userDrawn="1"/>
        </p:nvSpPr>
        <p:spPr>
          <a:xfrm>
            <a:off x="62931" y="1066800"/>
            <a:ext cx="9021537" cy="2020381"/>
          </a:xfrm>
          <a:prstGeom prst="rect">
            <a:avLst/>
          </a:prstGeom>
          <a:gradFill flip="none" rotWithShape="1">
            <a:gsLst>
              <a:gs pos="0">
                <a:srgbClr val="0000CC">
                  <a:tint val="66000"/>
                  <a:satMod val="160000"/>
                </a:srgbClr>
              </a:gs>
              <a:gs pos="50000">
                <a:srgbClr val="0000CC">
                  <a:tint val="44500"/>
                  <a:satMod val="160000"/>
                </a:srgbClr>
              </a:gs>
              <a:gs pos="100000">
                <a:srgbClr val="0000CC">
                  <a:tint val="23500"/>
                  <a:satMod val="160000"/>
                </a:srgbClr>
              </a:gs>
            </a:gsLst>
            <a:lin ang="5400000" scaled="1"/>
            <a:tileRect/>
          </a:gra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8" name="Rectangle 17"/>
          <p:cNvSpPr/>
          <p:nvPr userDrawn="1"/>
        </p:nvSpPr>
        <p:spPr>
          <a:xfrm>
            <a:off x="62931" y="1449303"/>
            <a:ext cx="9021537" cy="1293897"/>
          </a:xfrm>
          <a:prstGeom prst="rect">
            <a:avLst/>
          </a:prstGeom>
          <a:solidFill>
            <a:srgbClr val="C00000"/>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pic>
        <p:nvPicPr>
          <p:cNvPr id="22" name="Picture 4" descr="C:\Users\Dad\AppData\Local\Microsoft\Windows\Temporary Internet Files\Content.IE5\SV1RZD9C\MC900438894[1].jpg"/>
          <p:cNvPicPr>
            <a:picLocks noChangeAspect="1" noChangeArrowheads="1"/>
          </p:cNvPicPr>
          <p:nvPr userDrawn="1"/>
        </p:nvPicPr>
        <p:blipFill>
          <a:blip r:embed="rId2" cstate="print">
            <a:clrChange>
              <a:clrFrom>
                <a:srgbClr val="FFFFFF"/>
              </a:clrFrom>
              <a:clrTo>
                <a:srgbClr val="FFFFFF">
                  <a:alpha val="0"/>
                </a:srgbClr>
              </a:clrTo>
            </a:clrChange>
            <a:duotone>
              <a:prstClr val="black"/>
              <a:schemeClr val="tx1">
                <a:lumMod val="95000"/>
                <a:lumOff val="5000"/>
                <a:tint val="45000"/>
                <a:satMod val="400000"/>
              </a:schemeClr>
            </a:duotone>
          </a:blip>
          <a:srcRect t="69026"/>
          <a:stretch>
            <a:fillRect/>
          </a:stretch>
        </p:blipFill>
        <p:spPr bwMode="auto">
          <a:xfrm>
            <a:off x="76200" y="152400"/>
            <a:ext cx="8991600" cy="915634"/>
          </a:xfrm>
          <a:prstGeom prst="rect">
            <a:avLst/>
          </a:prstGeom>
          <a:noFill/>
        </p:spPr>
      </p:pic>
      <p:grpSp>
        <p:nvGrpSpPr>
          <p:cNvPr id="23" name="Group 8"/>
          <p:cNvGrpSpPr/>
          <p:nvPr userDrawn="1"/>
        </p:nvGrpSpPr>
        <p:grpSpPr>
          <a:xfrm>
            <a:off x="5562600" y="3200400"/>
            <a:ext cx="3429000" cy="3429000"/>
            <a:chOff x="5943600" y="152400"/>
            <a:chExt cx="3048000" cy="3048000"/>
          </a:xfrm>
        </p:grpSpPr>
        <p:sp>
          <p:nvSpPr>
            <p:cNvPr id="24" name="Oval 23"/>
            <p:cNvSpPr/>
            <p:nvPr userDrawn="1"/>
          </p:nvSpPr>
          <p:spPr>
            <a:xfrm>
              <a:off x="5943600" y="152400"/>
              <a:ext cx="3048000" cy="3048000"/>
            </a:xfrm>
            <a:prstGeom prst="ellipse">
              <a:avLst/>
            </a:prstGeom>
            <a:solidFill>
              <a:schemeClr val="bg1"/>
            </a:solidFill>
            <a:ln w="76200">
              <a:solidFill>
                <a:srgbClr val="FF0000"/>
              </a:solid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5" name="Picture 2"/>
            <p:cNvPicPr>
              <a:picLocks noChangeAspect="1" noChangeArrowheads="1"/>
            </p:cNvPicPr>
            <p:nvPr userDrawn="1"/>
          </p:nvPicPr>
          <p:blipFill>
            <a:blip r:embed="rId3" cstate="print">
              <a:clrChange>
                <a:clrFrom>
                  <a:srgbClr val="FFFFFF"/>
                </a:clrFrom>
                <a:clrTo>
                  <a:srgbClr val="FFFFFF">
                    <a:alpha val="0"/>
                  </a:srgbClr>
                </a:clrTo>
              </a:clrChange>
            </a:blip>
            <a:srcRect/>
            <a:stretch>
              <a:fillRect/>
            </a:stretch>
          </p:blipFill>
          <p:spPr bwMode="auto">
            <a:xfrm>
              <a:off x="5943600" y="152400"/>
              <a:ext cx="3041056" cy="3048000"/>
            </a:xfrm>
            <a:prstGeom prst="rect">
              <a:avLst/>
            </a:prstGeom>
            <a:noFill/>
            <a:ln w="9525">
              <a:noFill/>
              <a:miter lim="800000"/>
              <a:headEnd/>
              <a:tailEnd/>
            </a:ln>
          </p:spPr>
        </p:pic>
      </p:grpSp>
    </p:spTree>
  </p:cSld>
  <p:clrMapOvr>
    <a:overrideClrMapping bg1="lt1" tx1="dk1" bg2="lt2" tx2="dk2" accent1="accent1" accent2="accent2" accent3="accent3" accent4="accent4" accent5="accent5" accent6="accent6" hlink="hlink" folHlink="folHlink"/>
  </p:clrMapOvr>
  <p:hf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p:cSld name="1_Title and Content">
    <p:spTree>
      <p:nvGrpSpPr>
        <p:cNvPr id="1" name=""/>
        <p:cNvGrpSpPr/>
        <p:nvPr/>
      </p:nvGrpSpPr>
      <p:grpSpPr>
        <a:xfrm>
          <a:off x="0" y="0"/>
          <a:ext cx="0" cy="0"/>
          <a:chOff x="0" y="0"/>
          <a:chExt cx="0" cy="0"/>
        </a:xfrm>
      </p:grpSpPr>
      <p:sp>
        <p:nvSpPr>
          <p:cNvPr id="17" name="Rounded Rectangle 16"/>
          <p:cNvSpPr/>
          <p:nvPr/>
        </p:nvSpPr>
        <p:spPr>
          <a:xfrm>
            <a:off x="685800" y="152400"/>
            <a:ext cx="6477000" cy="6629400"/>
          </a:xfrm>
          <a:prstGeom prst="roundRect">
            <a:avLst>
              <a:gd name="adj" fmla="val 1378"/>
            </a:avLst>
          </a:prstGeom>
          <a:solidFill>
            <a:srgbClr val="0070C0"/>
          </a:solidFill>
        </p:spPr>
        <p:style>
          <a:lnRef idx="3">
            <a:schemeClr val="lt1"/>
          </a:lnRef>
          <a:fillRef idx="1">
            <a:schemeClr val="accent1"/>
          </a:fillRef>
          <a:effectRef idx="1">
            <a:schemeClr val="accent1"/>
          </a:effectRef>
          <a:fontRef idx="minor">
            <a:schemeClr val="lt1"/>
          </a:fontRef>
        </p:style>
        <p:txBody>
          <a:bodyPr rtlCol="0" anchor="ctr"/>
          <a:lstStyle/>
          <a:p>
            <a:pPr algn="ctr"/>
            <a:endParaRPr lang="en-US"/>
          </a:p>
        </p:txBody>
      </p:sp>
      <p:sp>
        <p:nvSpPr>
          <p:cNvPr id="3" name="Content Placeholder 2"/>
          <p:cNvSpPr>
            <a:spLocks noGrp="1"/>
          </p:cNvSpPr>
          <p:nvPr>
            <p:ph idx="1"/>
          </p:nvPr>
        </p:nvSpPr>
        <p:spPr>
          <a:xfrm>
            <a:off x="533400" y="1447800"/>
            <a:ext cx="8077200" cy="4876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6" name="Rounded Rectangle 15"/>
          <p:cNvSpPr/>
          <p:nvPr/>
        </p:nvSpPr>
        <p:spPr>
          <a:xfrm>
            <a:off x="228600" y="1143000"/>
            <a:ext cx="8686800" cy="5334000"/>
          </a:xfrm>
          <a:prstGeom prst="roundRect">
            <a:avLst>
              <a:gd name="adj" fmla="val 4116"/>
            </a:avLst>
          </a:prstGeom>
          <a:gradFill flip="none" rotWithShape="1">
            <a:gsLst>
              <a:gs pos="0">
                <a:schemeClr val="bg1">
                  <a:shade val="30000"/>
                  <a:satMod val="115000"/>
                </a:schemeClr>
              </a:gs>
              <a:gs pos="50000">
                <a:schemeClr val="bg1">
                  <a:shade val="67500"/>
                  <a:satMod val="115000"/>
                </a:schemeClr>
              </a:gs>
              <a:gs pos="100000">
                <a:schemeClr val="bg1">
                  <a:shade val="100000"/>
                  <a:satMod val="115000"/>
                </a:schemeClr>
              </a:gs>
            </a:gsLst>
            <a:lin ang="5400000" scaled="1"/>
            <a:tileRect/>
          </a:gradFill>
          <a:ln w="762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ounded Rectangle 14"/>
          <p:cNvSpPr/>
          <p:nvPr/>
        </p:nvSpPr>
        <p:spPr>
          <a:xfrm>
            <a:off x="457200" y="381000"/>
            <a:ext cx="6934200" cy="1066800"/>
          </a:xfrm>
          <a:prstGeom prst="roundRect">
            <a:avLst/>
          </a:prstGeom>
          <a:solidFill>
            <a:srgbClr val="C00000"/>
          </a:solidFill>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a:p>
        </p:txBody>
      </p:sp>
      <p:sp>
        <p:nvSpPr>
          <p:cNvPr id="21" name="Content Placeholder 20"/>
          <p:cNvSpPr>
            <a:spLocks noGrp="1"/>
          </p:cNvSpPr>
          <p:nvPr>
            <p:ph sz="quarter" idx="11"/>
          </p:nvPr>
        </p:nvSpPr>
        <p:spPr>
          <a:xfrm>
            <a:off x="381000" y="1600200"/>
            <a:ext cx="8382000" cy="4724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8" name="Title 1"/>
          <p:cNvSpPr>
            <a:spLocks noGrp="1"/>
          </p:cNvSpPr>
          <p:nvPr>
            <p:ph type="ctrTitle"/>
          </p:nvPr>
        </p:nvSpPr>
        <p:spPr>
          <a:xfrm>
            <a:off x="609600" y="457200"/>
            <a:ext cx="6629400" cy="838200"/>
          </a:xfrm>
        </p:spPr>
        <p:txBody>
          <a:bodyPr>
            <a:normAutofit/>
          </a:bodyPr>
          <a:lstStyle>
            <a:lvl1pPr>
              <a:defRPr sz="3600" b="1">
                <a:solidFill>
                  <a:schemeClr val="tx1"/>
                </a:solidFill>
                <a:latin typeface="Arial Black" pitchFamily="34" charset="0"/>
              </a:defRPr>
            </a:lvl1pPr>
          </a:lstStyle>
          <a:p>
            <a:r>
              <a:rPr lang="en-US" smtClean="0"/>
              <a:t>Click to edit Master title style</a:t>
            </a:r>
            <a:endParaRPr lang="en-US" dirty="0"/>
          </a:p>
        </p:txBody>
      </p:sp>
      <p:sp>
        <p:nvSpPr>
          <p:cNvPr id="11" name="Rounded Rectangle 10"/>
          <p:cNvSpPr/>
          <p:nvPr userDrawn="1"/>
        </p:nvSpPr>
        <p:spPr>
          <a:xfrm>
            <a:off x="685800" y="152400"/>
            <a:ext cx="6477000" cy="6629400"/>
          </a:xfrm>
          <a:prstGeom prst="roundRect">
            <a:avLst>
              <a:gd name="adj" fmla="val 1378"/>
            </a:avLst>
          </a:prstGeom>
          <a:solidFill>
            <a:srgbClr val="0070C0"/>
          </a:solidFill>
        </p:spPr>
        <p:style>
          <a:lnRef idx="3">
            <a:schemeClr val="lt1"/>
          </a:lnRef>
          <a:fillRef idx="1">
            <a:schemeClr val="accent1"/>
          </a:fillRef>
          <a:effectRef idx="1">
            <a:schemeClr val="accent1"/>
          </a:effectRef>
          <a:fontRef idx="minor">
            <a:schemeClr val="lt1"/>
          </a:fontRef>
        </p:style>
        <p:txBody>
          <a:bodyPr rtlCol="0" anchor="ctr"/>
          <a:lstStyle/>
          <a:p>
            <a:pPr algn="ctr"/>
            <a:endParaRPr lang="en-US"/>
          </a:p>
        </p:txBody>
      </p:sp>
      <p:sp>
        <p:nvSpPr>
          <p:cNvPr id="13" name="Rounded Rectangle 12"/>
          <p:cNvSpPr/>
          <p:nvPr userDrawn="1"/>
        </p:nvSpPr>
        <p:spPr>
          <a:xfrm>
            <a:off x="228600" y="1143000"/>
            <a:ext cx="8686800" cy="5334000"/>
          </a:xfrm>
          <a:prstGeom prst="roundRect">
            <a:avLst>
              <a:gd name="adj" fmla="val 4116"/>
            </a:avLst>
          </a:prstGeom>
          <a:gradFill flip="none" rotWithShape="1">
            <a:gsLst>
              <a:gs pos="0">
                <a:schemeClr val="bg1">
                  <a:shade val="30000"/>
                  <a:satMod val="115000"/>
                </a:schemeClr>
              </a:gs>
              <a:gs pos="50000">
                <a:schemeClr val="bg1">
                  <a:shade val="67500"/>
                  <a:satMod val="115000"/>
                </a:schemeClr>
              </a:gs>
              <a:gs pos="100000">
                <a:schemeClr val="bg1">
                  <a:shade val="100000"/>
                  <a:satMod val="115000"/>
                </a:schemeClr>
              </a:gs>
            </a:gsLst>
            <a:lin ang="5400000" scaled="1"/>
            <a:tileRect/>
          </a:gradFill>
          <a:ln w="762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Rounded Rectangle 22"/>
          <p:cNvSpPr/>
          <p:nvPr userDrawn="1"/>
        </p:nvSpPr>
        <p:spPr>
          <a:xfrm>
            <a:off x="457200" y="381000"/>
            <a:ext cx="6934200" cy="1066800"/>
          </a:xfrm>
          <a:prstGeom prst="roundRect">
            <a:avLst/>
          </a:prstGeom>
          <a:solidFill>
            <a:srgbClr val="C00000"/>
          </a:solidFill>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a:p>
        </p:txBody>
      </p:sp>
      <p:grpSp>
        <p:nvGrpSpPr>
          <p:cNvPr id="2" name="Group 10"/>
          <p:cNvGrpSpPr/>
          <p:nvPr/>
        </p:nvGrpSpPr>
        <p:grpSpPr>
          <a:xfrm>
            <a:off x="7467600" y="228600"/>
            <a:ext cx="1447800" cy="1447800"/>
            <a:chOff x="5943600" y="152400"/>
            <a:chExt cx="3048000" cy="3048000"/>
          </a:xfrm>
        </p:grpSpPr>
        <p:sp>
          <p:nvSpPr>
            <p:cNvPr id="12" name="Oval 11"/>
            <p:cNvSpPr/>
            <p:nvPr userDrawn="1"/>
          </p:nvSpPr>
          <p:spPr>
            <a:xfrm>
              <a:off x="5943600" y="152400"/>
              <a:ext cx="3048000" cy="3048000"/>
            </a:xfrm>
            <a:prstGeom prst="ellipse">
              <a:avLst/>
            </a:prstGeom>
            <a:solidFill>
              <a:schemeClr val="bg1"/>
            </a:solidFill>
            <a:ln w="76200">
              <a:solidFill>
                <a:srgbClr val="FF0000"/>
              </a:solid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9" name="Picture 2"/>
            <p:cNvPicPr>
              <a:picLocks noChangeAspect="1" noChangeArrowheads="1"/>
            </p:cNvPicPr>
            <p:nvPr userDrawn="1"/>
          </p:nvPicPr>
          <p:blipFill>
            <a:blip r:embed="rId2" cstate="print">
              <a:clrChange>
                <a:clrFrom>
                  <a:srgbClr val="FFFFFF"/>
                </a:clrFrom>
                <a:clrTo>
                  <a:srgbClr val="FFFFFF">
                    <a:alpha val="0"/>
                  </a:srgbClr>
                </a:clrTo>
              </a:clrChange>
            </a:blip>
            <a:srcRect/>
            <a:stretch>
              <a:fillRect/>
            </a:stretch>
          </p:blipFill>
          <p:spPr bwMode="auto">
            <a:xfrm>
              <a:off x="5943600" y="152400"/>
              <a:ext cx="3041056" cy="3048000"/>
            </a:xfrm>
            <a:prstGeom prst="rect">
              <a:avLst/>
            </a:prstGeom>
            <a:noFill/>
            <a:ln w="9525">
              <a:noFill/>
              <a:miter lim="800000"/>
              <a:headEnd/>
              <a:tailEnd/>
            </a:ln>
          </p:spPr>
        </p:pic>
      </p:gr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1_Title Slide">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609600" y="457200"/>
            <a:ext cx="5486400" cy="914400"/>
          </a:xfrm>
        </p:spPr>
        <p:txBody>
          <a:bodyPr>
            <a:normAutofit/>
            <a:scene3d>
              <a:camera prst="orthographicFront"/>
              <a:lightRig rig="soft" dir="tl">
                <a:rot lat="0" lon="0" rev="0"/>
              </a:lightRig>
            </a:scene3d>
            <a:sp3d contourW="25400" prstMaterial="matte">
              <a:bevelT w="25400" h="55880" prst="artDeco"/>
              <a:contourClr>
                <a:schemeClr val="accent2">
                  <a:tint val="20000"/>
                </a:schemeClr>
              </a:contourClr>
            </a:sp3d>
          </a:bodyPr>
          <a:lstStyle>
            <a:lvl1pPr>
              <a:defRPr sz="4000" b="1" cap="none" spc="50" baseline="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Arial Black" pitchFamily="34" charset="0"/>
              </a:defRPr>
            </a:lvl1pPr>
          </a:lstStyle>
          <a:p>
            <a:r>
              <a:rPr lang="en-US" dirty="0" smtClean="0"/>
              <a:t>TRAINING SLIDES</a:t>
            </a:r>
            <a:endParaRPr lang="en-US" dirty="0"/>
          </a:p>
        </p:txBody>
      </p:sp>
      <p:sp>
        <p:nvSpPr>
          <p:cNvPr id="16" name="Content Placeholder 20"/>
          <p:cNvSpPr>
            <a:spLocks noGrp="1"/>
          </p:cNvSpPr>
          <p:nvPr>
            <p:ph sz="quarter" idx="11"/>
          </p:nvPr>
        </p:nvSpPr>
        <p:spPr>
          <a:xfrm>
            <a:off x="609600" y="3276600"/>
            <a:ext cx="8001000" cy="2057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grpSp>
        <p:nvGrpSpPr>
          <p:cNvPr id="3" name="Group 8"/>
          <p:cNvGrpSpPr/>
          <p:nvPr/>
        </p:nvGrpSpPr>
        <p:grpSpPr>
          <a:xfrm>
            <a:off x="5943600" y="152400"/>
            <a:ext cx="3048000" cy="3048000"/>
            <a:chOff x="5943600" y="152400"/>
            <a:chExt cx="3048000" cy="3048000"/>
          </a:xfrm>
        </p:grpSpPr>
        <p:sp>
          <p:nvSpPr>
            <p:cNvPr id="13" name="Oval 12"/>
            <p:cNvSpPr/>
            <p:nvPr userDrawn="1"/>
          </p:nvSpPr>
          <p:spPr>
            <a:xfrm>
              <a:off x="5943600" y="152400"/>
              <a:ext cx="3048000" cy="3048000"/>
            </a:xfrm>
            <a:prstGeom prst="ellipse">
              <a:avLst/>
            </a:prstGeom>
            <a:solidFill>
              <a:schemeClr val="bg1"/>
            </a:solidFill>
            <a:ln w="76200">
              <a:solidFill>
                <a:srgbClr val="FF0000"/>
              </a:solid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026" name="Picture 2"/>
            <p:cNvPicPr>
              <a:picLocks noChangeAspect="1" noChangeArrowheads="1"/>
            </p:cNvPicPr>
            <p:nvPr userDrawn="1"/>
          </p:nvPicPr>
          <p:blipFill>
            <a:blip r:embed="rId2" cstate="print">
              <a:clrChange>
                <a:clrFrom>
                  <a:srgbClr val="FFFFFF"/>
                </a:clrFrom>
                <a:clrTo>
                  <a:srgbClr val="FFFFFF">
                    <a:alpha val="0"/>
                  </a:srgbClr>
                </a:clrTo>
              </a:clrChange>
            </a:blip>
            <a:srcRect/>
            <a:stretch>
              <a:fillRect/>
            </a:stretch>
          </p:blipFill>
          <p:spPr bwMode="auto">
            <a:xfrm>
              <a:off x="5943600" y="152400"/>
              <a:ext cx="3041056" cy="3048000"/>
            </a:xfrm>
            <a:prstGeom prst="rect">
              <a:avLst/>
            </a:prstGeom>
            <a:noFill/>
            <a:ln w="9525">
              <a:noFill/>
              <a:miter lim="800000"/>
              <a:headEnd/>
              <a:tailEnd/>
            </a:ln>
          </p:spPr>
        </p:pic>
      </p:gr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
        <p:nvSpPr>
          <p:cNvPr id="17" name="Rounded Rectangle 16"/>
          <p:cNvSpPr/>
          <p:nvPr userDrawn="1"/>
        </p:nvSpPr>
        <p:spPr>
          <a:xfrm>
            <a:off x="685800" y="152400"/>
            <a:ext cx="6477000" cy="6629400"/>
          </a:xfrm>
          <a:prstGeom prst="roundRect">
            <a:avLst>
              <a:gd name="adj" fmla="val 1378"/>
            </a:avLst>
          </a:prstGeom>
          <a:solidFill>
            <a:srgbClr val="0070C0"/>
          </a:solidFill>
        </p:spPr>
        <p:style>
          <a:lnRef idx="3">
            <a:schemeClr val="lt1"/>
          </a:lnRef>
          <a:fillRef idx="1">
            <a:schemeClr val="accent1"/>
          </a:fillRef>
          <a:effectRef idx="1">
            <a:schemeClr val="accent1"/>
          </a:effectRef>
          <a:fontRef idx="minor">
            <a:schemeClr val="lt1"/>
          </a:fontRef>
        </p:style>
        <p:txBody>
          <a:bodyPr rtlCol="0" anchor="ctr"/>
          <a:lstStyle/>
          <a:p>
            <a:pPr algn="ctr"/>
            <a:endParaRPr lang="en-US"/>
          </a:p>
        </p:txBody>
      </p:sp>
      <p:sp>
        <p:nvSpPr>
          <p:cNvPr id="3" name="Content Placeholder 2"/>
          <p:cNvSpPr>
            <a:spLocks noGrp="1"/>
          </p:cNvSpPr>
          <p:nvPr>
            <p:ph idx="1"/>
          </p:nvPr>
        </p:nvSpPr>
        <p:spPr>
          <a:xfrm>
            <a:off x="533400" y="1447800"/>
            <a:ext cx="8077200" cy="4876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6" name="Rounded Rectangle 15"/>
          <p:cNvSpPr/>
          <p:nvPr userDrawn="1"/>
        </p:nvSpPr>
        <p:spPr>
          <a:xfrm>
            <a:off x="228600" y="1143000"/>
            <a:ext cx="8686800" cy="5334000"/>
          </a:xfrm>
          <a:prstGeom prst="roundRect">
            <a:avLst>
              <a:gd name="adj" fmla="val 4116"/>
            </a:avLst>
          </a:prstGeom>
          <a:gradFill flip="none" rotWithShape="1">
            <a:gsLst>
              <a:gs pos="0">
                <a:schemeClr val="bg1">
                  <a:shade val="30000"/>
                  <a:satMod val="115000"/>
                </a:schemeClr>
              </a:gs>
              <a:gs pos="50000">
                <a:schemeClr val="bg1">
                  <a:shade val="67500"/>
                  <a:satMod val="115000"/>
                </a:schemeClr>
              </a:gs>
              <a:gs pos="100000">
                <a:schemeClr val="bg1">
                  <a:shade val="100000"/>
                  <a:satMod val="115000"/>
                </a:schemeClr>
              </a:gs>
            </a:gsLst>
            <a:lin ang="5400000" scaled="1"/>
            <a:tileRect/>
          </a:gradFill>
          <a:ln w="762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ounded Rectangle 14"/>
          <p:cNvSpPr/>
          <p:nvPr userDrawn="1"/>
        </p:nvSpPr>
        <p:spPr>
          <a:xfrm>
            <a:off x="457200" y="381000"/>
            <a:ext cx="6934200" cy="1066800"/>
          </a:xfrm>
          <a:prstGeom prst="roundRect">
            <a:avLst/>
          </a:prstGeom>
          <a:solidFill>
            <a:srgbClr val="C00000"/>
          </a:solidFill>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a:p>
        </p:txBody>
      </p:sp>
      <p:sp>
        <p:nvSpPr>
          <p:cNvPr id="21" name="Content Placeholder 20"/>
          <p:cNvSpPr>
            <a:spLocks noGrp="1"/>
          </p:cNvSpPr>
          <p:nvPr>
            <p:ph sz="quarter" idx="11"/>
          </p:nvPr>
        </p:nvSpPr>
        <p:spPr>
          <a:xfrm>
            <a:off x="381000" y="1600200"/>
            <a:ext cx="8382000" cy="4724400"/>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18" name="Title 1"/>
          <p:cNvSpPr>
            <a:spLocks noGrp="1"/>
          </p:cNvSpPr>
          <p:nvPr>
            <p:ph type="ctrTitle"/>
          </p:nvPr>
        </p:nvSpPr>
        <p:spPr>
          <a:xfrm>
            <a:off x="609600" y="457200"/>
            <a:ext cx="6629400" cy="914400"/>
          </a:xfrm>
        </p:spPr>
        <p:txBody>
          <a:bodyPr>
            <a:normAutofit/>
          </a:bodyPr>
          <a:lstStyle>
            <a:lvl1pPr>
              <a:defRPr sz="3600" b="1">
                <a:solidFill>
                  <a:schemeClr val="tx1"/>
                </a:solidFill>
                <a:latin typeface="Arial Black" pitchFamily="34" charset="0"/>
              </a:defRPr>
            </a:lvl1pPr>
          </a:lstStyle>
          <a:p>
            <a:r>
              <a:rPr lang="en-US" dirty="0" smtClean="0"/>
              <a:t>Click to edit Master</a:t>
            </a:r>
            <a:endParaRPr lang="en-US" dirty="0"/>
          </a:p>
        </p:txBody>
      </p:sp>
      <p:grpSp>
        <p:nvGrpSpPr>
          <p:cNvPr id="11" name="Group 10"/>
          <p:cNvGrpSpPr/>
          <p:nvPr userDrawn="1"/>
        </p:nvGrpSpPr>
        <p:grpSpPr>
          <a:xfrm>
            <a:off x="7467600" y="228600"/>
            <a:ext cx="1447800" cy="1447800"/>
            <a:chOff x="5943600" y="152400"/>
            <a:chExt cx="3048000" cy="3048000"/>
          </a:xfrm>
        </p:grpSpPr>
        <p:sp>
          <p:nvSpPr>
            <p:cNvPr id="12" name="Oval 11"/>
            <p:cNvSpPr/>
            <p:nvPr userDrawn="1"/>
          </p:nvSpPr>
          <p:spPr>
            <a:xfrm>
              <a:off x="5943600" y="152400"/>
              <a:ext cx="3048000" cy="3048000"/>
            </a:xfrm>
            <a:prstGeom prst="ellipse">
              <a:avLst/>
            </a:prstGeom>
            <a:solidFill>
              <a:schemeClr val="bg1"/>
            </a:solidFill>
            <a:ln w="76200">
              <a:solidFill>
                <a:srgbClr val="FF0000"/>
              </a:solid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9" name="Picture 2"/>
            <p:cNvPicPr>
              <a:picLocks noChangeAspect="1" noChangeArrowheads="1"/>
            </p:cNvPicPr>
            <p:nvPr userDrawn="1"/>
          </p:nvPicPr>
          <p:blipFill>
            <a:blip r:embed="rId2" cstate="print">
              <a:clrChange>
                <a:clrFrom>
                  <a:srgbClr val="FFFFFF"/>
                </a:clrFrom>
                <a:clrTo>
                  <a:srgbClr val="FFFFFF">
                    <a:alpha val="0"/>
                  </a:srgbClr>
                </a:clrTo>
              </a:clrChange>
            </a:blip>
            <a:srcRect/>
            <a:stretch>
              <a:fillRect/>
            </a:stretch>
          </p:blipFill>
          <p:spPr bwMode="auto">
            <a:xfrm>
              <a:off x="5943600" y="152400"/>
              <a:ext cx="3041056" cy="3048000"/>
            </a:xfrm>
            <a:prstGeom prst="rect">
              <a:avLst/>
            </a:prstGeom>
            <a:noFill/>
            <a:ln w="9525">
              <a:noFill/>
              <a:miter lim="800000"/>
              <a:headEnd/>
              <a:tailEnd/>
            </a:ln>
          </p:spPr>
        </p:pic>
      </p:gr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9" name="Rectangle 8"/>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useBgFill="1">
        <p:nvSpPr>
          <p:cNvPr id="8" name="Rounded Rectangle 7"/>
          <p:cNvSpPr/>
          <p:nvPr/>
        </p:nvSpPr>
        <p:spPr>
          <a:xfrm>
            <a:off x="64008" y="69755"/>
            <a:ext cx="9013372" cy="6693408"/>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22" name="Title Placeholder 21"/>
          <p:cNvSpPr>
            <a:spLocks noGrp="1"/>
          </p:cNvSpPr>
          <p:nvPr>
            <p:ph type="title"/>
          </p:nvPr>
        </p:nvSpPr>
        <p:spPr>
          <a:xfrm>
            <a:off x="914400" y="274638"/>
            <a:ext cx="7772400" cy="1143000"/>
          </a:xfrm>
          <a:prstGeom prst="rect">
            <a:avLst/>
          </a:prstGeom>
        </p:spPr>
        <p:txBody>
          <a:bodyPr bIns="91440" anchor="b" anchorCtr="0">
            <a:normAutofit/>
          </a:bodyPr>
          <a:lstStyle/>
          <a:p>
            <a:r>
              <a:rPr kumimoji="0" lang="en-US" smtClean="0"/>
              <a:t>Click to edit Master title style</a:t>
            </a:r>
            <a:endParaRPr kumimoji="0" lang="en-US"/>
          </a:p>
        </p:txBody>
      </p:sp>
      <p:sp>
        <p:nvSpPr>
          <p:cNvPr id="13" name="Text Placeholder 12"/>
          <p:cNvSpPr>
            <a:spLocks noGrp="1"/>
          </p:cNvSpPr>
          <p:nvPr>
            <p:ph type="body" idx="1"/>
          </p:nvPr>
        </p:nvSpPr>
        <p:spPr>
          <a:xfrm>
            <a:off x="914400" y="1447800"/>
            <a:ext cx="7772400" cy="4572000"/>
          </a:xfrm>
          <a:prstGeom prst="rect">
            <a:avLst/>
          </a:prstGeom>
        </p:spPr>
        <p:txBody>
          <a:bodyPr>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3" name="Footer Placeholder 2"/>
          <p:cNvSpPr>
            <a:spLocks noGrp="1"/>
          </p:cNvSpPr>
          <p:nvPr>
            <p:ph type="ftr" sz="quarter" idx="3"/>
          </p:nvPr>
        </p:nvSpPr>
        <p:spPr>
          <a:xfrm>
            <a:off x="914400" y="6172200"/>
            <a:ext cx="3962400" cy="457200"/>
          </a:xfrm>
          <a:prstGeom prst="rect">
            <a:avLst/>
          </a:prstGeom>
        </p:spPr>
        <p:txBody>
          <a:bodyPr anchor="ctr" anchorCtr="0"/>
          <a:lstStyle>
            <a:lvl1pPr eaLnBrk="1" latinLnBrk="0" hangingPunct="1">
              <a:defRPr kumimoji="0" sz="1400">
                <a:solidFill>
                  <a:schemeClr val="tx2"/>
                </a:solidFill>
              </a:defRPr>
            </a:lvl1pPr>
          </a:lstStyle>
          <a:p>
            <a:endParaRPr lang="en-US"/>
          </a:p>
        </p:txBody>
      </p:sp>
      <p:sp>
        <p:nvSpPr>
          <p:cNvPr id="10" name="Rounded Rectangle 9"/>
          <p:cNvSpPr/>
          <p:nvPr/>
        </p:nvSpPr>
        <p:spPr>
          <a:xfrm>
            <a:off x="685800" y="152400"/>
            <a:ext cx="6477000" cy="6629400"/>
          </a:xfrm>
          <a:prstGeom prst="roundRect">
            <a:avLst>
              <a:gd name="adj" fmla="val 1378"/>
            </a:avLst>
          </a:prstGeom>
          <a:solidFill>
            <a:srgbClr val="00B0F0"/>
          </a:solidFill>
        </p:spPr>
        <p:style>
          <a:lnRef idx="0">
            <a:schemeClr val="accent1"/>
          </a:lnRef>
          <a:fillRef idx="3">
            <a:schemeClr val="accent1"/>
          </a:fillRef>
          <a:effectRef idx="3">
            <a:schemeClr val="accent1"/>
          </a:effectRef>
          <a:fontRef idx="minor">
            <a:schemeClr val="lt1"/>
          </a:fontRef>
        </p:style>
        <p:txBody>
          <a:bodyPr rtlCol="0" anchor="ctr"/>
          <a:lstStyle/>
          <a:p>
            <a:pPr algn="ctr"/>
            <a:endParaRPr lang="en-US"/>
          </a:p>
        </p:txBody>
      </p:sp>
      <p:sp>
        <p:nvSpPr>
          <p:cNvPr id="11" name="Content Placeholder 2"/>
          <p:cNvSpPr txBox="1">
            <a:spLocks/>
          </p:cNvSpPr>
          <p:nvPr/>
        </p:nvSpPr>
        <p:spPr>
          <a:xfrm>
            <a:off x="533400" y="1447800"/>
            <a:ext cx="8077200" cy="4876800"/>
          </a:xfrm>
          <a:prstGeom prst="rect">
            <a:avLst/>
          </a:prstGeom>
        </p:spPr>
        <p:txBody>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3200" b="0" i="0" u="none" strike="noStrike" kern="1200" cap="none" spc="0" normalizeH="0" baseline="0" noProof="0" smtClean="0">
                <a:ln>
                  <a:noFill/>
                </a:ln>
                <a:solidFill>
                  <a:schemeClr val="tx1"/>
                </a:solidFill>
                <a:effectLst/>
                <a:uLnTx/>
                <a:uFillTx/>
                <a:latin typeface="+mn-lt"/>
                <a:ea typeface="+mn-ea"/>
                <a:cs typeface="+mn-cs"/>
              </a:rPr>
              <a:t>Click to edit Master text styles</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2800" b="0" i="0" u="none" strike="noStrike" kern="1200" cap="none" spc="0" normalizeH="0" baseline="0" noProof="0" smtClean="0">
                <a:ln>
                  <a:noFill/>
                </a:ln>
                <a:solidFill>
                  <a:schemeClr val="tx1"/>
                </a:solidFill>
                <a:effectLst/>
                <a:uLnTx/>
                <a:uFillTx/>
                <a:latin typeface="+mn-lt"/>
                <a:ea typeface="+mn-ea"/>
                <a:cs typeface="+mn-cs"/>
              </a:rPr>
              <a:t>Second level</a:t>
            </a:r>
          </a:p>
          <a:p>
            <a:pPr marL="1143000" marR="0" lvl="2" indent="-2286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2400" b="0" i="0" u="none" strike="noStrike" kern="1200" cap="none" spc="0" normalizeH="0" baseline="0" noProof="0" smtClean="0">
                <a:ln>
                  <a:noFill/>
                </a:ln>
                <a:solidFill>
                  <a:schemeClr val="tx1"/>
                </a:solidFill>
                <a:effectLst/>
                <a:uLnTx/>
                <a:uFillTx/>
                <a:latin typeface="+mn-lt"/>
                <a:ea typeface="+mn-ea"/>
                <a:cs typeface="+mn-cs"/>
              </a:rPr>
              <a:t>Third level</a:t>
            </a:r>
          </a:p>
          <a:p>
            <a:pPr marL="1600200" marR="0" lvl="3" indent="-2286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2000" b="0" i="0" u="none" strike="noStrike" kern="1200" cap="none" spc="0" normalizeH="0" baseline="0" noProof="0" smtClean="0">
                <a:ln>
                  <a:noFill/>
                </a:ln>
                <a:solidFill>
                  <a:schemeClr val="tx1"/>
                </a:solidFill>
                <a:effectLst/>
                <a:uLnTx/>
                <a:uFillTx/>
                <a:latin typeface="+mn-lt"/>
                <a:ea typeface="+mn-ea"/>
                <a:cs typeface="+mn-cs"/>
              </a:rPr>
              <a:t>Fourth level</a:t>
            </a:r>
          </a:p>
          <a:p>
            <a:pPr marL="2057400" marR="0" lvl="4" indent="-2286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2000" b="0" i="0" u="none" strike="noStrike" kern="1200" cap="none" spc="0" normalizeH="0" baseline="0" noProof="0" smtClean="0">
                <a:ln>
                  <a:noFill/>
                </a:ln>
                <a:solidFill>
                  <a:schemeClr val="tx1"/>
                </a:solidFill>
                <a:effectLst/>
                <a:uLnTx/>
                <a:uFillTx/>
                <a:latin typeface="+mn-lt"/>
                <a:ea typeface="+mn-ea"/>
                <a:cs typeface="+mn-cs"/>
              </a:rPr>
              <a:t>Fifth level</a:t>
            </a:r>
            <a:endParaRPr kumimoji="0" lang="en-US" sz="2000" b="0" i="0" u="none" strike="noStrike" kern="1200" cap="none" spc="0" normalizeH="0" baseline="0" noProof="0">
              <a:ln>
                <a:noFill/>
              </a:ln>
              <a:solidFill>
                <a:schemeClr val="tx1"/>
              </a:solidFill>
              <a:effectLst/>
              <a:uLnTx/>
              <a:uFillTx/>
              <a:latin typeface="+mn-lt"/>
              <a:ea typeface="+mn-ea"/>
              <a:cs typeface="+mn-cs"/>
            </a:endParaRPr>
          </a:p>
        </p:txBody>
      </p:sp>
      <p:sp>
        <p:nvSpPr>
          <p:cNvPr id="12" name="Rounded Rectangle 11"/>
          <p:cNvSpPr/>
          <p:nvPr/>
        </p:nvSpPr>
        <p:spPr>
          <a:xfrm>
            <a:off x="228600" y="1143000"/>
            <a:ext cx="8686800" cy="5334000"/>
          </a:xfrm>
          <a:prstGeom prst="roundRect">
            <a:avLst>
              <a:gd name="adj" fmla="val 4116"/>
            </a:avLst>
          </a:prstGeom>
          <a:gradFill flip="none" rotWithShape="1">
            <a:gsLst>
              <a:gs pos="0">
                <a:schemeClr val="bg1">
                  <a:shade val="30000"/>
                  <a:satMod val="115000"/>
                </a:schemeClr>
              </a:gs>
              <a:gs pos="50000">
                <a:schemeClr val="bg1">
                  <a:shade val="67500"/>
                  <a:satMod val="115000"/>
                </a:schemeClr>
              </a:gs>
              <a:gs pos="100000">
                <a:schemeClr val="bg1">
                  <a:shade val="100000"/>
                  <a:satMod val="115000"/>
                </a:schemeClr>
              </a:gs>
            </a:gsLst>
            <a:lin ang="5400000" scaled="1"/>
            <a:tileRect/>
          </a:gradFill>
          <a:ln w="762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ounded Rectangle 17"/>
          <p:cNvSpPr/>
          <p:nvPr/>
        </p:nvSpPr>
        <p:spPr>
          <a:xfrm>
            <a:off x="457200" y="381000"/>
            <a:ext cx="6934200" cy="1066800"/>
          </a:xfrm>
          <a:prstGeom prst="roundRect">
            <a:avLst/>
          </a:prstGeom>
          <a:solidFill>
            <a:srgbClr val="C00000"/>
          </a:solidFill>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a:p>
        </p:txBody>
      </p:sp>
      <p:sp>
        <p:nvSpPr>
          <p:cNvPr id="23" name="Slide Number Placeholder 22"/>
          <p:cNvSpPr>
            <a:spLocks noGrp="1"/>
          </p:cNvSpPr>
          <p:nvPr>
            <p:ph type="sldNum" sz="quarter" idx="4"/>
          </p:nvPr>
        </p:nvSpPr>
        <p:spPr>
          <a:xfrm>
            <a:off x="146304" y="6210300"/>
            <a:ext cx="457200" cy="457200"/>
          </a:xfrm>
          <a:prstGeom prst="ellipse">
            <a:avLst/>
          </a:prstGeom>
          <a:solidFill>
            <a:srgbClr val="C00000"/>
          </a:solidFill>
        </p:spPr>
        <p:txBody>
          <a:bodyPr wrap="none" lIns="0" tIns="0" rIns="0" bIns="0" anchor="ctr" anchorCtr="1">
            <a:noAutofit/>
          </a:bodyPr>
          <a:lstStyle>
            <a:lvl1pPr algn="ctr" eaLnBrk="1" latinLnBrk="0" hangingPunct="1">
              <a:defRPr kumimoji="0" sz="1400">
                <a:solidFill>
                  <a:srgbClr val="FFFFFF"/>
                </a:solidFill>
                <a:latin typeface="+mj-lt"/>
                <a:ea typeface="+mj-ea"/>
                <a:cs typeface="+mj-cs"/>
              </a:defRPr>
            </a:lvl1pPr>
          </a:lstStyle>
          <a:p>
            <a:fld id="{CE5FD966-E5FC-42BF-ACE4-B92CD80FA3C7}" type="slidenum">
              <a:rPr lang="en-US" smtClean="0"/>
              <a:pPr/>
              <a:t>‹#›</a:t>
            </a:fld>
            <a:endParaRPr lang="en-US"/>
          </a:p>
        </p:txBody>
      </p:sp>
      <p:sp>
        <p:nvSpPr>
          <p:cNvPr id="14" name="Rounded Rectangle 13"/>
          <p:cNvSpPr/>
          <p:nvPr userDrawn="1"/>
        </p:nvSpPr>
        <p:spPr>
          <a:xfrm>
            <a:off x="685800" y="152400"/>
            <a:ext cx="6477000" cy="6629400"/>
          </a:xfrm>
          <a:prstGeom prst="roundRect">
            <a:avLst>
              <a:gd name="adj" fmla="val 1378"/>
            </a:avLst>
          </a:prstGeom>
          <a:solidFill>
            <a:srgbClr val="00B0F0"/>
          </a:solidFill>
        </p:spPr>
        <p:style>
          <a:lnRef idx="0">
            <a:schemeClr val="accent1"/>
          </a:lnRef>
          <a:fillRef idx="3">
            <a:schemeClr val="accent1"/>
          </a:fillRef>
          <a:effectRef idx="3">
            <a:schemeClr val="accent1"/>
          </a:effectRef>
          <a:fontRef idx="minor">
            <a:schemeClr val="lt1"/>
          </a:fontRef>
        </p:style>
        <p:txBody>
          <a:bodyPr rtlCol="0" anchor="ctr"/>
          <a:lstStyle/>
          <a:p>
            <a:pPr algn="ctr"/>
            <a:endParaRPr lang="en-US"/>
          </a:p>
        </p:txBody>
      </p:sp>
      <p:sp>
        <p:nvSpPr>
          <p:cNvPr id="15" name="Content Placeholder 2"/>
          <p:cNvSpPr txBox="1">
            <a:spLocks/>
          </p:cNvSpPr>
          <p:nvPr userDrawn="1"/>
        </p:nvSpPr>
        <p:spPr>
          <a:xfrm>
            <a:off x="533400" y="1447800"/>
            <a:ext cx="8077200" cy="4876800"/>
          </a:xfrm>
          <a:prstGeom prst="rect">
            <a:avLst/>
          </a:prstGeom>
        </p:spPr>
        <p:txBody>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3200" b="0" i="0" u="none" strike="noStrike" kern="1200" cap="none" spc="0" normalizeH="0" baseline="0" noProof="0" smtClean="0">
                <a:ln>
                  <a:noFill/>
                </a:ln>
                <a:solidFill>
                  <a:schemeClr val="tx1"/>
                </a:solidFill>
                <a:effectLst/>
                <a:uLnTx/>
                <a:uFillTx/>
                <a:latin typeface="+mn-lt"/>
                <a:ea typeface="+mn-ea"/>
                <a:cs typeface="+mn-cs"/>
              </a:rPr>
              <a:t>Click to edit Master text styles</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2800" b="0" i="0" u="none" strike="noStrike" kern="1200" cap="none" spc="0" normalizeH="0" baseline="0" noProof="0" smtClean="0">
                <a:ln>
                  <a:noFill/>
                </a:ln>
                <a:solidFill>
                  <a:schemeClr val="tx1"/>
                </a:solidFill>
                <a:effectLst/>
                <a:uLnTx/>
                <a:uFillTx/>
                <a:latin typeface="+mn-lt"/>
                <a:ea typeface="+mn-ea"/>
                <a:cs typeface="+mn-cs"/>
              </a:rPr>
              <a:t>Second level</a:t>
            </a:r>
          </a:p>
          <a:p>
            <a:pPr marL="1143000" marR="0" lvl="2" indent="-2286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2400" b="0" i="0" u="none" strike="noStrike" kern="1200" cap="none" spc="0" normalizeH="0" baseline="0" noProof="0" smtClean="0">
                <a:ln>
                  <a:noFill/>
                </a:ln>
                <a:solidFill>
                  <a:schemeClr val="tx1"/>
                </a:solidFill>
                <a:effectLst/>
                <a:uLnTx/>
                <a:uFillTx/>
                <a:latin typeface="+mn-lt"/>
                <a:ea typeface="+mn-ea"/>
                <a:cs typeface="+mn-cs"/>
              </a:rPr>
              <a:t>Third level</a:t>
            </a:r>
          </a:p>
          <a:p>
            <a:pPr marL="1600200" marR="0" lvl="3" indent="-2286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2000" b="0" i="0" u="none" strike="noStrike" kern="1200" cap="none" spc="0" normalizeH="0" baseline="0" noProof="0" smtClean="0">
                <a:ln>
                  <a:noFill/>
                </a:ln>
                <a:solidFill>
                  <a:schemeClr val="tx1"/>
                </a:solidFill>
                <a:effectLst/>
                <a:uLnTx/>
                <a:uFillTx/>
                <a:latin typeface="+mn-lt"/>
                <a:ea typeface="+mn-ea"/>
                <a:cs typeface="+mn-cs"/>
              </a:rPr>
              <a:t>Fourth level</a:t>
            </a:r>
          </a:p>
          <a:p>
            <a:pPr marL="2057400" marR="0" lvl="4" indent="-2286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2000" b="0" i="0" u="none" strike="noStrike" kern="1200" cap="none" spc="0" normalizeH="0" baseline="0" noProof="0" smtClean="0">
                <a:ln>
                  <a:noFill/>
                </a:ln>
                <a:solidFill>
                  <a:schemeClr val="tx1"/>
                </a:solidFill>
                <a:effectLst/>
                <a:uLnTx/>
                <a:uFillTx/>
                <a:latin typeface="+mn-lt"/>
                <a:ea typeface="+mn-ea"/>
                <a:cs typeface="+mn-cs"/>
              </a:rPr>
              <a:t>Fifth level</a:t>
            </a:r>
            <a:endParaRPr kumimoji="0" lang="en-US" sz="2000" b="0" i="0" u="none" strike="noStrike" kern="1200" cap="none" spc="0" normalizeH="0" baseline="0" noProof="0">
              <a:ln>
                <a:noFill/>
              </a:ln>
              <a:solidFill>
                <a:schemeClr val="tx1"/>
              </a:solidFill>
              <a:effectLst/>
              <a:uLnTx/>
              <a:uFillTx/>
              <a:latin typeface="+mn-lt"/>
              <a:ea typeface="+mn-ea"/>
              <a:cs typeface="+mn-cs"/>
            </a:endParaRPr>
          </a:p>
        </p:txBody>
      </p:sp>
      <p:sp>
        <p:nvSpPr>
          <p:cNvPr id="16" name="Rounded Rectangle 15"/>
          <p:cNvSpPr/>
          <p:nvPr userDrawn="1"/>
        </p:nvSpPr>
        <p:spPr>
          <a:xfrm>
            <a:off x="228600" y="1143000"/>
            <a:ext cx="8686800" cy="5334000"/>
          </a:xfrm>
          <a:prstGeom prst="roundRect">
            <a:avLst>
              <a:gd name="adj" fmla="val 4116"/>
            </a:avLst>
          </a:prstGeom>
          <a:gradFill flip="none" rotWithShape="1">
            <a:gsLst>
              <a:gs pos="0">
                <a:schemeClr val="bg1">
                  <a:shade val="30000"/>
                  <a:satMod val="115000"/>
                </a:schemeClr>
              </a:gs>
              <a:gs pos="50000">
                <a:schemeClr val="bg1">
                  <a:shade val="67500"/>
                  <a:satMod val="115000"/>
                </a:schemeClr>
              </a:gs>
              <a:gs pos="100000">
                <a:schemeClr val="bg1">
                  <a:shade val="100000"/>
                  <a:satMod val="115000"/>
                </a:schemeClr>
              </a:gs>
            </a:gsLst>
            <a:lin ang="5400000" scaled="1"/>
            <a:tileRect/>
          </a:gradFill>
          <a:ln w="762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Rounded Rectangle 16"/>
          <p:cNvSpPr/>
          <p:nvPr userDrawn="1"/>
        </p:nvSpPr>
        <p:spPr>
          <a:xfrm>
            <a:off x="457200" y="381000"/>
            <a:ext cx="6934200" cy="1066800"/>
          </a:xfrm>
          <a:prstGeom prst="roundRect">
            <a:avLst/>
          </a:prstGeom>
          <a:solidFill>
            <a:srgbClr val="C00000"/>
          </a:solidFill>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a:p>
        </p:txBody>
      </p:sp>
    </p:spTree>
  </p:cSld>
  <p:clrMap bg1="lt1" tx1="dk1" bg2="lt2" tx2="dk2" accent1="accent1" accent2="accent2" accent3="accent3" accent4="accent4" accent5="accent5" accent6="accent6" hlink="hlink" folHlink="folHlink"/>
  <p:sldLayoutIdLst>
    <p:sldLayoutId id="2147483674" r:id="rId1"/>
    <p:sldLayoutId id="2147483675" r:id="rId2"/>
    <p:sldLayoutId id="2147483676" r:id="rId3"/>
    <p:sldLayoutId id="2147483672" r:id="rId4"/>
  </p:sldLayoutIdLst>
  <p:hf hdr="0" ftr="0" dt="0"/>
  <p:txStyles>
    <p:titleStyle>
      <a:lvl1pPr algn="l" rtl="0" eaLnBrk="1" latinLnBrk="0" hangingPunct="1">
        <a:spcBef>
          <a:spcPct val="0"/>
        </a:spcBef>
        <a:buNone/>
        <a:defRPr kumimoji="0" sz="4000" kern="1200">
          <a:solidFill>
            <a:schemeClr val="tx2"/>
          </a:solidFill>
          <a:latin typeface="+mj-lt"/>
          <a:ea typeface="+mj-ea"/>
          <a:cs typeface="+mj-cs"/>
        </a:defRPr>
      </a:lvl1pPr>
    </p:titleStyle>
    <p:bodyStyle>
      <a:lvl1pPr marL="274320" indent="-274320" algn="l" rtl="0" eaLnBrk="1" latinLnBrk="0" hangingPunct="1">
        <a:spcBef>
          <a:spcPts val="580"/>
        </a:spcBef>
        <a:buClr>
          <a:schemeClr val="accent1"/>
        </a:buClr>
        <a:buSzPct val="85000"/>
        <a:buFont typeface="Wingdings 2"/>
        <a:buChar char=""/>
        <a:defRPr kumimoji="0" sz="2600" kern="1200">
          <a:solidFill>
            <a:schemeClr val="tx1"/>
          </a:solidFill>
          <a:latin typeface="+mn-lt"/>
          <a:ea typeface="+mn-ea"/>
          <a:cs typeface="+mn-cs"/>
        </a:defRPr>
      </a:lvl1pPr>
      <a:lvl2pPr marL="548640" indent="-228600" algn="l" rtl="0" eaLnBrk="1" latinLnBrk="0" hangingPunct="1">
        <a:spcBef>
          <a:spcPts val="370"/>
        </a:spcBef>
        <a:buClr>
          <a:schemeClr val="accent2"/>
        </a:buClr>
        <a:buSzPct val="85000"/>
        <a:buFont typeface="Wingdings 2"/>
        <a:buChar char=""/>
        <a:defRPr kumimoji="0" sz="2400" kern="1200">
          <a:solidFill>
            <a:schemeClr val="tx1"/>
          </a:solidFill>
          <a:latin typeface="+mn-lt"/>
          <a:ea typeface="+mn-ea"/>
          <a:cs typeface="+mn-cs"/>
        </a:defRPr>
      </a:lvl2pPr>
      <a:lvl3pPr marL="822960" indent="-228600" algn="l" rtl="0" eaLnBrk="1" latinLnBrk="0" hangingPunct="1">
        <a:spcBef>
          <a:spcPts val="370"/>
        </a:spcBef>
        <a:buClr>
          <a:schemeClr val="accent1">
            <a:tint val="60000"/>
          </a:schemeClr>
        </a:buClr>
        <a:buSzPct val="85000"/>
        <a:buFont typeface="Wingdings 2"/>
        <a:buChar char=""/>
        <a:defRPr kumimoji="0" sz="2000" kern="1200">
          <a:solidFill>
            <a:schemeClr val="tx1"/>
          </a:solidFill>
          <a:latin typeface="+mn-lt"/>
          <a:ea typeface="+mn-ea"/>
          <a:cs typeface="+mn-cs"/>
        </a:defRPr>
      </a:lvl3pPr>
      <a:lvl4pPr marL="1097280" indent="-228600" algn="l" rtl="0" eaLnBrk="1" latinLnBrk="0" hangingPunct="1">
        <a:spcBef>
          <a:spcPts val="370"/>
        </a:spcBef>
        <a:buClr>
          <a:schemeClr val="accent3"/>
        </a:buClr>
        <a:buSzPct val="80000"/>
        <a:buFont typeface="Wingdings 2"/>
        <a:buChar char=""/>
        <a:defRPr kumimoji="0" sz="2000" kern="1200">
          <a:solidFill>
            <a:schemeClr val="tx1"/>
          </a:solidFill>
          <a:latin typeface="+mn-lt"/>
          <a:ea typeface="+mn-ea"/>
          <a:cs typeface="+mn-cs"/>
        </a:defRPr>
      </a:lvl4pPr>
      <a:lvl5pPr marL="1371600" indent="-228600" algn="l" rtl="0" eaLnBrk="1" latinLnBrk="0" hangingPunct="1">
        <a:spcBef>
          <a:spcPts val="370"/>
        </a:spcBef>
        <a:buClr>
          <a:schemeClr val="accent3"/>
        </a:buClr>
        <a:buFontTx/>
        <a:buChar char="o"/>
        <a:defRPr kumimoji="0" sz="2000" kern="1200">
          <a:solidFill>
            <a:schemeClr val="tx1"/>
          </a:solidFill>
          <a:latin typeface="+mn-lt"/>
          <a:ea typeface="+mn-ea"/>
          <a:cs typeface="+mn-cs"/>
        </a:defRPr>
      </a:lvl5pPr>
      <a:lvl6pPr marL="1645920" indent="-228600" algn="l" rtl="0" eaLnBrk="1" latinLnBrk="0" hangingPunct="1">
        <a:spcBef>
          <a:spcPts val="370"/>
        </a:spcBef>
        <a:buClr>
          <a:schemeClr val="accent3"/>
        </a:buClr>
        <a:buChar char="•"/>
        <a:defRPr kumimoji="0"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0"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0"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0" sz="1800" kern="120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8" Type="http://schemas.openxmlformats.org/officeDocument/2006/relationships/image" Target="../media/image19.jpeg"/><Relationship Id="rId13" Type="http://schemas.openxmlformats.org/officeDocument/2006/relationships/image" Target="../media/image23.jpeg"/><Relationship Id="rId3" Type="http://schemas.openxmlformats.org/officeDocument/2006/relationships/hyperlink" Target="http://blog.fieldid.com/wp-content/uploads/lockout_valve.jpg" TargetMode="External"/><Relationship Id="rId7" Type="http://schemas.openxmlformats.org/officeDocument/2006/relationships/image" Target="../media/image18.jpeg"/><Relationship Id="rId12" Type="http://schemas.openxmlformats.org/officeDocument/2006/relationships/image" Target="../media/image22.jpeg"/><Relationship Id="rId2" Type="http://schemas.openxmlformats.org/officeDocument/2006/relationships/image" Target="../media/image14.jpeg"/><Relationship Id="rId1" Type="http://schemas.openxmlformats.org/officeDocument/2006/relationships/slideLayout" Target="../slideLayouts/slideLayout2.xml"/><Relationship Id="rId6" Type="http://schemas.openxmlformats.org/officeDocument/2006/relationships/image" Target="../media/image17.jpeg"/><Relationship Id="rId11" Type="http://schemas.openxmlformats.org/officeDocument/2006/relationships/hyperlink" Target="http://safetycampus.us/" TargetMode="External"/><Relationship Id="rId5" Type="http://schemas.openxmlformats.org/officeDocument/2006/relationships/image" Target="../media/image16.jpeg"/><Relationship Id="rId10" Type="http://schemas.openxmlformats.org/officeDocument/2006/relationships/image" Target="../media/image21.jpeg"/><Relationship Id="rId4" Type="http://schemas.openxmlformats.org/officeDocument/2006/relationships/image" Target="../media/image15.jpeg"/><Relationship Id="rId9" Type="http://schemas.openxmlformats.org/officeDocument/2006/relationships/image" Target="../media/image20.jpeg"/></Relationships>
</file>

<file path=ppt/slides/_rels/slide12.xml.rels><?xml version="1.0" encoding="UTF-8" standalone="yes"?>
<Relationships xmlns="http://schemas.openxmlformats.org/package/2006/relationships"><Relationship Id="rId2" Type="http://schemas.openxmlformats.org/officeDocument/2006/relationships/image" Target="../media/image24.wmf"/><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25.wmf"/><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15.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16.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26.wmf"/><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hyperlink" Target="http://www.osha.gov/pls/oshaweb/owadisp.show_document?p_table=STANDARDS&amp;p_id=9804" TargetMode="Externa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2.bin"/></Relationships>
</file>

<file path=ppt/slides/_rels/slide4.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image" Target="../media/image9.wmf"/><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hyperlink" Target="http://www.lockout-tagout.co.uk/categories.php?cat=10" TargetMode="External"/><Relationship Id="rId2" Type="http://schemas.openxmlformats.org/officeDocument/2006/relationships/image" Target="../media/image11.jpeg"/><Relationship Id="rId1" Type="http://schemas.openxmlformats.org/officeDocument/2006/relationships/slideLayout" Target="../slideLayouts/slideLayout2.xml"/><Relationship Id="rId5" Type="http://schemas.openxmlformats.org/officeDocument/2006/relationships/image" Target="../media/image13.jpeg"/><Relationship Id="rId4" Type="http://schemas.openxmlformats.org/officeDocument/2006/relationships/image" Target="../media/image12.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endParaRPr lang="en-US" dirty="0"/>
          </a:p>
        </p:txBody>
      </p:sp>
      <p:sp>
        <p:nvSpPr>
          <p:cNvPr id="3" name="Rectangle 2"/>
          <p:cNvSpPr/>
          <p:nvPr/>
        </p:nvSpPr>
        <p:spPr>
          <a:xfrm>
            <a:off x="304800" y="1563469"/>
            <a:ext cx="5638800" cy="646331"/>
          </a:xfrm>
          <a:prstGeom prst="rect">
            <a:avLst/>
          </a:prstGeom>
          <a:noFill/>
        </p:spPr>
        <p:txBody>
          <a:bodyPr wrap="square" lIns="91440" tIns="45720" rIns="91440" bIns="45720">
            <a:spAutoFit/>
          </a:bodyPr>
          <a:lstStyle/>
          <a:p>
            <a:pPr algn="ctr"/>
            <a:r>
              <a:rPr lang="en-US" sz="3600" b="1" cap="none" spc="0" dirty="0" smtClean="0">
                <a:ln w="900" cmpd="sng">
                  <a:solidFill>
                    <a:schemeClr val="accent1">
                      <a:satMod val="190000"/>
                      <a:alpha val="55000"/>
                    </a:schemeClr>
                  </a:solidFill>
                  <a:prstDash val="solid"/>
                </a:ln>
                <a:solidFill>
                  <a:schemeClr val="accent1">
                    <a:satMod val="200000"/>
                    <a:tint val="3000"/>
                  </a:schemeClr>
                </a:solidFill>
                <a:effectLst>
                  <a:innerShdw blurRad="101600" dist="76200" dir="5400000">
                    <a:schemeClr val="accent1">
                      <a:satMod val="190000"/>
                      <a:tint val="100000"/>
                      <a:alpha val="74000"/>
                    </a:schemeClr>
                  </a:innerShdw>
                </a:effectLst>
                <a:latin typeface="Arial Black" pitchFamily="34" charset="0"/>
              </a:rPr>
              <a:t>LOCK OUT/TAG OUT</a:t>
            </a:r>
            <a:endParaRPr lang="en-US" sz="3600" b="1" cap="none" spc="0" dirty="0">
              <a:ln w="900" cmpd="sng">
                <a:solidFill>
                  <a:schemeClr val="accent1">
                    <a:satMod val="190000"/>
                    <a:alpha val="55000"/>
                  </a:schemeClr>
                </a:solidFill>
                <a:prstDash val="solid"/>
              </a:ln>
              <a:solidFill>
                <a:schemeClr val="accent1">
                  <a:satMod val="200000"/>
                  <a:tint val="3000"/>
                </a:schemeClr>
              </a:solidFill>
              <a:effectLst>
                <a:innerShdw blurRad="101600" dist="76200" dir="5400000">
                  <a:schemeClr val="accent1">
                    <a:satMod val="190000"/>
                    <a:tint val="100000"/>
                    <a:alpha val="74000"/>
                  </a:schemeClr>
                </a:innerShdw>
              </a:effectLst>
              <a:latin typeface="Arial Black" pitchFamily="34" charset="0"/>
            </a:endParaRPr>
          </a:p>
        </p:txBody>
      </p:sp>
      <p:pic>
        <p:nvPicPr>
          <p:cNvPr id="5" name="Picture 4" descr="lockout"/>
          <p:cNvPicPr>
            <a:picLocks noChangeAspect="1" noChangeArrowheads="1"/>
          </p:cNvPicPr>
          <p:nvPr/>
        </p:nvPicPr>
        <p:blipFill>
          <a:blip r:embed="rId2" cstate="print"/>
          <a:srcRect/>
          <a:stretch>
            <a:fillRect/>
          </a:stretch>
        </p:blipFill>
        <p:spPr bwMode="auto">
          <a:xfrm>
            <a:off x="990600" y="2209800"/>
            <a:ext cx="4419600" cy="4034420"/>
          </a:xfrm>
          <a:prstGeom prst="roundRect">
            <a:avLst>
              <a:gd name="adj" fmla="val 6850"/>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pic>
      <p:sp>
        <p:nvSpPr>
          <p:cNvPr id="6" name="Rectangle 5"/>
          <p:cNvSpPr/>
          <p:nvPr/>
        </p:nvSpPr>
        <p:spPr>
          <a:xfrm>
            <a:off x="5410199" y="3591342"/>
            <a:ext cx="3505201" cy="2123658"/>
          </a:xfrm>
          <a:prstGeom prst="rect">
            <a:avLst/>
          </a:prstGeom>
          <a:noFill/>
        </p:spPr>
        <p:txBody>
          <a:bodyPr wrap="square" lIns="91440" tIns="45720" rIns="91440" bIns="45720">
            <a:spAutoFit/>
            <a:scene3d>
              <a:camera prst="orthographicFront"/>
              <a:lightRig rig="flat" dir="t">
                <a:rot lat="0" lon="0" rev="18900000"/>
              </a:lightRig>
            </a:scene3d>
            <a:sp3d extrusionH="31750" contourW="6350" prstMaterial="powder">
              <a:bevelT w="19050" h="19050" prst="angle"/>
              <a:contourClr>
                <a:schemeClr val="accent3">
                  <a:tint val="100000"/>
                  <a:shade val="100000"/>
                  <a:satMod val="100000"/>
                  <a:hueMod val="100000"/>
                </a:schemeClr>
              </a:contourClr>
            </a:sp3d>
          </a:bodyPr>
          <a:lstStyle/>
          <a:p>
            <a:pPr algn="ctr"/>
            <a:r>
              <a:rPr lang="en-US" sz="4400" b="1" cap="none" spc="0" dirty="0" smtClean="0">
                <a:ln/>
                <a:effectLst/>
              </a:rPr>
              <a:t>The life you save, may be your own.</a:t>
            </a:r>
            <a:endParaRPr lang="en-US" sz="4400" b="1" cap="none" spc="0" dirty="0">
              <a:ln/>
              <a:effectLst/>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normAutofit/>
          </a:bodyPr>
          <a:lstStyle/>
          <a:p>
            <a:r>
              <a:rPr lang="en-US" dirty="0" smtClean="0"/>
              <a:t>ACTIVITIES COVERED</a:t>
            </a:r>
            <a:endParaRPr lang="en-US" dirty="0"/>
          </a:p>
        </p:txBody>
      </p:sp>
      <p:grpSp>
        <p:nvGrpSpPr>
          <p:cNvPr id="11" name="Group 10"/>
          <p:cNvGrpSpPr/>
          <p:nvPr/>
        </p:nvGrpSpPr>
        <p:grpSpPr>
          <a:xfrm>
            <a:off x="457200" y="1143000"/>
            <a:ext cx="8229600" cy="5410200"/>
            <a:chOff x="426980" y="1619024"/>
            <a:chExt cx="8001000" cy="4648200"/>
          </a:xfrm>
          <a:scene3d>
            <a:camera prst="perspectiveAbove"/>
            <a:lightRig rig="threePt" dir="t"/>
          </a:scene3d>
        </p:grpSpPr>
        <p:sp>
          <p:nvSpPr>
            <p:cNvPr id="9" name="Explosion 2 8"/>
            <p:cNvSpPr/>
            <p:nvPr/>
          </p:nvSpPr>
          <p:spPr>
            <a:xfrm rot="797023">
              <a:off x="426980" y="1619024"/>
              <a:ext cx="8001000" cy="4648200"/>
            </a:xfrm>
            <a:prstGeom prst="irregularSeal2">
              <a:avLst/>
            </a:prstGeom>
            <a:solidFill>
              <a:srgbClr val="FF0000"/>
            </a:solidFill>
            <a:ln>
              <a:noFill/>
            </a:ln>
            <a:effectLst>
              <a:outerShdw blurRad="149987" dist="250190" dir="8460000" algn="ctr">
                <a:srgbClr val="000000">
                  <a:alpha val="28000"/>
                </a:srgbClr>
              </a:outerShdw>
            </a:effectLst>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Text Box 12"/>
            <p:cNvSpPr txBox="1">
              <a:spLocks noChangeArrowheads="1"/>
            </p:cNvSpPr>
            <p:nvPr/>
          </p:nvSpPr>
          <p:spPr bwMode="auto">
            <a:xfrm>
              <a:off x="1752600" y="3173413"/>
              <a:ext cx="4267200" cy="461665"/>
            </a:xfrm>
            <a:prstGeom prst="rect">
              <a:avLst/>
            </a:prstGeom>
            <a:noFill/>
            <a:ln w="9525">
              <a:noFill/>
              <a:miter lim="800000"/>
              <a:headEnd/>
              <a:tailEnd/>
            </a:ln>
            <a:effectLst/>
          </p:spPr>
          <p:txBody>
            <a:bodyPr wrap="square">
              <a:spAutoFit/>
            </a:bodyPr>
            <a:lstStyle/>
            <a:p>
              <a:pPr algn="ctr"/>
              <a:endParaRPr lang="en-US" sz="2400" b="1" dirty="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latin typeface="Arial Black" pitchFamily="34" charset="0"/>
              </a:endParaRPr>
            </a:p>
          </p:txBody>
        </p:sp>
      </p:grpSp>
      <p:sp>
        <p:nvSpPr>
          <p:cNvPr id="7" name="TextBox 6"/>
          <p:cNvSpPr txBox="1"/>
          <p:nvPr/>
        </p:nvSpPr>
        <p:spPr>
          <a:xfrm>
            <a:off x="1682068" y="3166408"/>
            <a:ext cx="4970015" cy="1938992"/>
          </a:xfrm>
          <a:prstGeom prst="rect">
            <a:avLst/>
          </a:prstGeom>
          <a:noFill/>
        </p:spPr>
        <p:txBody>
          <a:bodyPr wrap="non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n-US" sz="24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Arial Black" pitchFamily="34" charset="0"/>
              </a:rPr>
              <a:t>ANY SOURCE OF</a:t>
            </a:r>
          </a:p>
          <a:p>
            <a:pPr algn="ctr"/>
            <a:r>
              <a:rPr lang="en-US" sz="24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Arial Black" pitchFamily="34" charset="0"/>
              </a:rPr>
              <a:t>MECHANICAL, HYDRAULIC,</a:t>
            </a:r>
          </a:p>
          <a:p>
            <a:pPr algn="ctr"/>
            <a:r>
              <a:rPr lang="en-US" sz="24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Arial Black" pitchFamily="34" charset="0"/>
              </a:rPr>
              <a:t>PNEUMATIC, CHEMICAL,</a:t>
            </a:r>
          </a:p>
          <a:p>
            <a:pPr algn="ctr"/>
            <a:r>
              <a:rPr lang="en-US" sz="24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Arial Black" pitchFamily="34" charset="0"/>
              </a:rPr>
              <a:t>THERMAL OR ANY</a:t>
            </a:r>
          </a:p>
          <a:p>
            <a:pPr algn="ctr"/>
            <a:r>
              <a:rPr lang="en-US" sz="24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Arial Black" pitchFamily="34" charset="0"/>
              </a:rPr>
              <a:t>OTHER ENERGY.</a:t>
            </a:r>
            <a:endParaRPr lang="en-US" sz="24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Arial Black" pitchFamily="34" charset="0"/>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038600" y="1600200"/>
            <a:ext cx="3276600" cy="4800600"/>
          </a:xfrm>
        </p:spPr>
        <p:txBody>
          <a:bodyPr>
            <a:normAutofit fontScale="77500" lnSpcReduction="20000"/>
          </a:bodyPr>
          <a:lstStyle/>
          <a:p>
            <a:pPr>
              <a:buFont typeface="Wingdings" pitchFamily="2" charset="2"/>
              <a:buChar char="v"/>
            </a:pPr>
            <a:r>
              <a:rPr lang="en-US" sz="2800" b="1" dirty="0" smtClean="0"/>
              <a:t>Electrical</a:t>
            </a:r>
          </a:p>
          <a:p>
            <a:pPr lvl="1">
              <a:buFont typeface="Wingdings" pitchFamily="2" charset="2"/>
              <a:buChar char="v"/>
            </a:pPr>
            <a:r>
              <a:rPr lang="en-US" sz="2600" dirty="0" smtClean="0"/>
              <a:t>Generated</a:t>
            </a:r>
          </a:p>
          <a:p>
            <a:pPr lvl="1">
              <a:buFont typeface="Wingdings" pitchFamily="2" charset="2"/>
              <a:buChar char="v"/>
            </a:pPr>
            <a:r>
              <a:rPr lang="en-US" sz="2600" dirty="0" smtClean="0"/>
              <a:t>Static</a:t>
            </a:r>
          </a:p>
          <a:p>
            <a:pPr>
              <a:buFont typeface="Wingdings" pitchFamily="2" charset="2"/>
              <a:buChar char="v"/>
            </a:pPr>
            <a:r>
              <a:rPr lang="en-US" sz="2800" b="1" dirty="0" smtClean="0"/>
              <a:t>Mechanical</a:t>
            </a:r>
          </a:p>
          <a:p>
            <a:pPr lvl="1">
              <a:buFont typeface="Wingdings" pitchFamily="2" charset="2"/>
              <a:buChar char="v"/>
            </a:pPr>
            <a:r>
              <a:rPr lang="en-US" sz="2600" dirty="0" smtClean="0"/>
              <a:t>Transitional</a:t>
            </a:r>
          </a:p>
          <a:p>
            <a:pPr lvl="1">
              <a:buFont typeface="Wingdings" pitchFamily="2" charset="2"/>
              <a:buChar char="v"/>
            </a:pPr>
            <a:r>
              <a:rPr lang="en-US" sz="2600" dirty="0" smtClean="0"/>
              <a:t>Rotational</a:t>
            </a:r>
          </a:p>
          <a:p>
            <a:pPr>
              <a:buFont typeface="Wingdings" pitchFamily="2" charset="2"/>
              <a:buChar char="v"/>
            </a:pPr>
            <a:r>
              <a:rPr lang="en-US" sz="2800" b="1" dirty="0" smtClean="0"/>
              <a:t>Thermal</a:t>
            </a:r>
          </a:p>
          <a:p>
            <a:pPr lvl="1">
              <a:buFont typeface="Wingdings" pitchFamily="2" charset="2"/>
              <a:buChar char="v"/>
            </a:pPr>
            <a:r>
              <a:rPr lang="en-US" sz="2600" dirty="0" smtClean="0"/>
              <a:t>Machines or Equipment</a:t>
            </a:r>
          </a:p>
          <a:p>
            <a:pPr lvl="1">
              <a:buFont typeface="Wingdings" pitchFamily="2" charset="2"/>
              <a:buChar char="v"/>
            </a:pPr>
            <a:r>
              <a:rPr lang="en-US" sz="2600" dirty="0" smtClean="0"/>
              <a:t>Chemical Reactions</a:t>
            </a:r>
          </a:p>
          <a:p>
            <a:pPr>
              <a:buFont typeface="Wingdings" pitchFamily="2" charset="2"/>
              <a:buChar char="v"/>
            </a:pPr>
            <a:r>
              <a:rPr lang="en-US" sz="2800" b="1" dirty="0" smtClean="0"/>
              <a:t>Potential</a:t>
            </a:r>
          </a:p>
          <a:p>
            <a:pPr lvl="1">
              <a:buFont typeface="Wingdings" pitchFamily="2" charset="2"/>
              <a:buChar char="v"/>
            </a:pPr>
            <a:r>
              <a:rPr lang="en-US" sz="2600" dirty="0" smtClean="0"/>
              <a:t>Pressure</a:t>
            </a:r>
          </a:p>
          <a:p>
            <a:pPr lvl="2">
              <a:buFont typeface="Wingdings" pitchFamily="2" charset="2"/>
              <a:buChar char="w"/>
            </a:pPr>
            <a:r>
              <a:rPr lang="en-US" sz="2100" dirty="0" smtClean="0"/>
              <a:t>Hydraulic</a:t>
            </a:r>
          </a:p>
          <a:p>
            <a:pPr lvl="2">
              <a:buFont typeface="Wingdings" pitchFamily="2" charset="2"/>
              <a:buChar char="w"/>
            </a:pPr>
            <a:r>
              <a:rPr lang="en-US" sz="2100" dirty="0" smtClean="0"/>
              <a:t>Pneumatic</a:t>
            </a:r>
          </a:p>
          <a:p>
            <a:pPr lvl="2">
              <a:buFont typeface="Wingdings" pitchFamily="2" charset="2"/>
              <a:buChar char="w"/>
            </a:pPr>
            <a:r>
              <a:rPr lang="en-US" sz="2100" dirty="0" smtClean="0"/>
              <a:t>Vacuum</a:t>
            </a:r>
          </a:p>
          <a:p>
            <a:pPr lvl="1">
              <a:buFont typeface="Wingdings" pitchFamily="2" charset="2"/>
              <a:buChar char="v"/>
            </a:pPr>
            <a:r>
              <a:rPr lang="en-US" sz="2600" dirty="0" smtClean="0"/>
              <a:t>Springs</a:t>
            </a:r>
          </a:p>
          <a:p>
            <a:pPr lvl="1">
              <a:buFont typeface="Wingdings" pitchFamily="2" charset="2"/>
              <a:buChar char="v"/>
            </a:pPr>
            <a:r>
              <a:rPr lang="en-US" sz="2600" dirty="0" smtClean="0"/>
              <a:t>Gravity</a:t>
            </a:r>
          </a:p>
          <a:p>
            <a:pPr>
              <a:buFont typeface="Wingdings" pitchFamily="2" charset="2"/>
              <a:buChar char="v"/>
            </a:pPr>
            <a:endParaRPr lang="en-US" sz="2200" dirty="0"/>
          </a:p>
        </p:txBody>
      </p:sp>
      <p:sp>
        <p:nvSpPr>
          <p:cNvPr id="4" name="Title 3"/>
          <p:cNvSpPr>
            <a:spLocks noGrp="1"/>
          </p:cNvSpPr>
          <p:nvPr>
            <p:ph type="ctrTitle"/>
          </p:nvPr>
        </p:nvSpPr>
        <p:spPr/>
        <p:txBody>
          <a:bodyPr>
            <a:noAutofit/>
          </a:bodyPr>
          <a:lstStyle/>
          <a:p>
            <a:r>
              <a:rPr lang="en-US" sz="2800" dirty="0" smtClean="0"/>
              <a:t>Hazardous Energy Sources </a:t>
            </a:r>
            <a:br>
              <a:rPr lang="en-US" sz="2800" dirty="0" smtClean="0"/>
            </a:br>
            <a:r>
              <a:rPr lang="en-US" sz="2800" dirty="0" smtClean="0"/>
              <a:t>Found in the Workplace</a:t>
            </a:r>
            <a:endParaRPr lang="en-US" sz="2800" dirty="0"/>
          </a:p>
        </p:txBody>
      </p:sp>
      <p:pic>
        <p:nvPicPr>
          <p:cNvPr id="4098" name="Picture 2" descr="http://www.abc-safety-training.com/uploads/p828.jpg"/>
          <p:cNvPicPr>
            <a:picLocks noChangeAspect="1" noChangeArrowheads="1"/>
          </p:cNvPicPr>
          <p:nvPr/>
        </p:nvPicPr>
        <p:blipFill>
          <a:blip r:embed="rId2" cstate="print"/>
          <a:srcRect/>
          <a:stretch>
            <a:fillRect/>
          </a:stretch>
        </p:blipFill>
        <p:spPr bwMode="auto">
          <a:xfrm>
            <a:off x="479249" y="1600200"/>
            <a:ext cx="3559351" cy="4714875"/>
          </a:xfrm>
          <a:prstGeom prst="roundRect">
            <a:avLst>
              <a:gd name="adj" fmla="val 4169"/>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p:pic>
        <p:nvPicPr>
          <p:cNvPr id="4100" name="Picture 4" descr="Lockout / Tagout Valve">
            <a:hlinkClick r:id="rId3"/>
          </p:cNvPr>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7931912" y="5181600"/>
            <a:ext cx="869188" cy="1104900"/>
          </a:xfrm>
          <a:prstGeom prst="rect">
            <a:avLst/>
          </a:prstGeom>
          <a:noFill/>
        </p:spPr>
      </p:pic>
      <p:pic>
        <p:nvPicPr>
          <p:cNvPr id="4102" name="Picture 6" descr="http://ts3.mm.bing.net/images/thumbnail.aspx?q=316475382450&amp;id=c02cdd431b5159d19a60d355ff674ace&amp;url=http%3a%2f%2fwww.conney.com%2fwcsstore%2fConney%2fimages%2ffullsize%2f08903.gif"/>
          <p:cNvPicPr>
            <a:picLocks noChangeAspect="1" noChangeArrowheads="1"/>
          </p:cNvPicPr>
          <p:nvPr/>
        </p:nvPicPr>
        <p:blipFill>
          <a:blip r:embed="rId5" cstate="print">
            <a:clrChange>
              <a:clrFrom>
                <a:srgbClr val="FFFFFF"/>
              </a:clrFrom>
              <a:clrTo>
                <a:srgbClr val="FFFFFF">
                  <a:alpha val="0"/>
                </a:srgbClr>
              </a:clrTo>
            </a:clrChange>
          </a:blip>
          <a:srcRect l="45000" t="15000" b="20000"/>
          <a:stretch>
            <a:fillRect/>
          </a:stretch>
        </p:blipFill>
        <p:spPr bwMode="auto">
          <a:xfrm>
            <a:off x="6248400" y="4953000"/>
            <a:ext cx="838200" cy="990600"/>
          </a:xfrm>
          <a:prstGeom prst="rect">
            <a:avLst/>
          </a:prstGeom>
          <a:noFill/>
        </p:spPr>
      </p:pic>
      <p:pic>
        <p:nvPicPr>
          <p:cNvPr id="4104" name="Picture 8" descr="http://ts3.mm.bing.net/images/thumbnail.aspx?q=324326140258&amp;id=714c04d1a160df07036e0c630d8f17e0&amp;url=http%3a%2f%2fstatic.seton.net.au%2fmedia%2fcatalog%2fproduct%2fcache%2f1%2fimage%2f5e06319eda06f020e43594a9c230972d%2fA136"/>
          <p:cNvPicPr>
            <a:picLocks noChangeAspect="1" noChangeArrowheads="1"/>
          </p:cNvPicPr>
          <p:nvPr/>
        </p:nvPicPr>
        <p:blipFill>
          <a:blip r:embed="rId6" cstate="print">
            <a:clrChange>
              <a:clrFrom>
                <a:srgbClr val="FDFDFD"/>
              </a:clrFrom>
              <a:clrTo>
                <a:srgbClr val="FDFDFD">
                  <a:alpha val="0"/>
                </a:srgbClr>
              </a:clrTo>
            </a:clrChange>
          </a:blip>
          <a:srcRect/>
          <a:stretch>
            <a:fillRect/>
          </a:stretch>
        </p:blipFill>
        <p:spPr bwMode="auto">
          <a:xfrm>
            <a:off x="6477000" y="4114800"/>
            <a:ext cx="762476" cy="767272"/>
          </a:xfrm>
          <a:prstGeom prst="rect">
            <a:avLst/>
          </a:prstGeom>
          <a:noFill/>
        </p:spPr>
      </p:pic>
      <p:pic>
        <p:nvPicPr>
          <p:cNvPr id="4106" name="Picture 10" descr="http://ts4.mm.bing.net/images/thumbnail.aspx?q=310661230599&amp;id=228a832fc6a09f2da8cd3be0809bbcde&amp;url=http%3a%2f%2fstatic.seton.net.au%2fmedia%2fcatalog%2fproduct%2fcache%2f1%2fimage%2f5e06319eda06f020e43594a9c230972d%2fA183"/>
          <p:cNvPicPr>
            <a:picLocks noChangeAspect="1" noChangeArrowheads="1"/>
          </p:cNvPicPr>
          <p:nvPr/>
        </p:nvPicPr>
        <p:blipFill>
          <a:blip r:embed="rId7" cstate="print">
            <a:clrChange>
              <a:clrFrom>
                <a:srgbClr val="FFFFFF"/>
              </a:clrFrom>
              <a:clrTo>
                <a:srgbClr val="FFFFFF">
                  <a:alpha val="0"/>
                </a:srgbClr>
              </a:clrTo>
            </a:clrChange>
          </a:blip>
          <a:srcRect/>
          <a:stretch>
            <a:fillRect/>
          </a:stretch>
        </p:blipFill>
        <p:spPr bwMode="auto">
          <a:xfrm>
            <a:off x="5562600" y="5029200"/>
            <a:ext cx="838200" cy="1354668"/>
          </a:xfrm>
          <a:prstGeom prst="rect">
            <a:avLst/>
          </a:prstGeom>
          <a:noFill/>
        </p:spPr>
      </p:pic>
      <p:pic>
        <p:nvPicPr>
          <p:cNvPr id="4108" name="Picture 12" descr="http://ts4.mm.bing.net/images/thumbnail.aspx?q=327126615275&amp;id=f836ae738735e4444077d363f128ca9e&amp;url=http%3a%2f%2fi214.photobucket.com%2falbums%2fcc172%2f480sparky%2fLockoutPlug.jpg"/>
          <p:cNvPicPr>
            <a:picLocks noChangeAspect="1" noChangeArrowheads="1"/>
          </p:cNvPicPr>
          <p:nvPr/>
        </p:nvPicPr>
        <p:blipFill>
          <a:blip r:embed="rId8" cstate="print"/>
          <a:srcRect/>
          <a:stretch>
            <a:fillRect/>
          </a:stretch>
        </p:blipFill>
        <p:spPr bwMode="auto">
          <a:xfrm>
            <a:off x="7346138" y="3886200"/>
            <a:ext cx="1340662" cy="1114426"/>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p:pic>
        <p:nvPicPr>
          <p:cNvPr id="4110" name="Picture 14" descr="http://ts4.mm.bing.net/images/thumbnail.aspx?q=318230762391&amp;id=0925c7ea392aa2813742f3ecf866b36d&amp;url=http%3a%2f%2fwww.allsafetysupplies.com%2fthumbnail.asp%3ffile%3dassets%2fimages%2fxl-2af98.jpg%26maxx%3d300%26maxy%3d0"/>
          <p:cNvPicPr>
            <a:picLocks noChangeAspect="1" noChangeArrowheads="1"/>
          </p:cNvPicPr>
          <p:nvPr/>
        </p:nvPicPr>
        <p:blipFill>
          <a:blip r:embed="rId9" cstate="print">
            <a:clrChange>
              <a:clrFrom>
                <a:srgbClr val="FFFFFF"/>
              </a:clrFrom>
              <a:clrTo>
                <a:srgbClr val="FFFFFF">
                  <a:alpha val="0"/>
                </a:srgbClr>
              </a:clrTo>
            </a:clrChange>
          </a:blip>
          <a:srcRect/>
          <a:stretch>
            <a:fillRect/>
          </a:stretch>
        </p:blipFill>
        <p:spPr bwMode="auto">
          <a:xfrm>
            <a:off x="5943600" y="2706512"/>
            <a:ext cx="744855" cy="1103490"/>
          </a:xfrm>
          <a:prstGeom prst="rect">
            <a:avLst/>
          </a:prstGeom>
          <a:noFill/>
        </p:spPr>
      </p:pic>
      <p:pic>
        <p:nvPicPr>
          <p:cNvPr id="4112" name="Picture 16" descr="http://www.lockout-tagout.de/pics/prinzing3.jpg"/>
          <p:cNvPicPr>
            <a:picLocks noChangeAspect="1" noChangeArrowheads="1"/>
          </p:cNvPicPr>
          <p:nvPr/>
        </p:nvPicPr>
        <p:blipFill>
          <a:blip r:embed="rId10" cstate="print">
            <a:clrChange>
              <a:clrFrom>
                <a:srgbClr val="FFFFFF"/>
              </a:clrFrom>
              <a:clrTo>
                <a:srgbClr val="FFFFFF">
                  <a:alpha val="0"/>
                </a:srgbClr>
              </a:clrTo>
            </a:clrChange>
          </a:blip>
          <a:srcRect/>
          <a:stretch>
            <a:fillRect/>
          </a:stretch>
        </p:blipFill>
        <p:spPr bwMode="auto">
          <a:xfrm>
            <a:off x="6769360" y="2057400"/>
            <a:ext cx="1959048" cy="1679885"/>
          </a:xfrm>
          <a:prstGeom prst="rect">
            <a:avLst/>
          </a:prstGeom>
          <a:noFill/>
        </p:spPr>
      </p:pic>
      <p:pic>
        <p:nvPicPr>
          <p:cNvPr id="4114" name="Picture 18" descr="tagout">
            <a:hlinkClick r:id="rId11"/>
          </p:cNvPr>
          <p:cNvPicPr>
            <a:picLocks noChangeAspect="1" noChangeArrowheads="1"/>
          </p:cNvPicPr>
          <p:nvPr/>
        </p:nvPicPr>
        <p:blipFill>
          <a:blip r:embed="rId12" cstate="print"/>
          <a:srcRect/>
          <a:stretch>
            <a:fillRect/>
          </a:stretch>
        </p:blipFill>
        <p:spPr bwMode="auto">
          <a:xfrm>
            <a:off x="7239000" y="5486400"/>
            <a:ext cx="682625" cy="682625"/>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p:pic>
        <p:nvPicPr>
          <p:cNvPr id="4116" name="Picture 20" descr="http://ts2.mm.bing.net/images/thumbnail.aspx?q=313378814493&amp;id=3c5cb3f7c897a73f1bf1ce6ced9c5e0f&amp;url=http%3a%2f%2fwww.generalfiresafety.com%2fstore%2fproductimages%2fprod1278.jpg"/>
          <p:cNvPicPr>
            <a:picLocks noChangeAspect="1" noChangeArrowheads="1"/>
          </p:cNvPicPr>
          <p:nvPr/>
        </p:nvPicPr>
        <p:blipFill>
          <a:blip r:embed="rId13" cstate="print">
            <a:clrChange>
              <a:clrFrom>
                <a:srgbClr val="FFFFFF"/>
              </a:clrFrom>
              <a:clrTo>
                <a:srgbClr val="FFFFFF">
                  <a:alpha val="0"/>
                </a:srgbClr>
              </a:clrTo>
            </a:clrChange>
          </a:blip>
          <a:srcRect t="19062" b="5938"/>
          <a:stretch>
            <a:fillRect/>
          </a:stretch>
        </p:blipFill>
        <p:spPr bwMode="auto">
          <a:xfrm>
            <a:off x="5943600" y="1600200"/>
            <a:ext cx="1143000" cy="857250"/>
          </a:xfrm>
          <a:prstGeom prst="rect">
            <a:avLst/>
          </a:prstGeom>
          <a:noFill/>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81000" y="1600200"/>
            <a:ext cx="5334000" cy="4724400"/>
          </a:xfrm>
        </p:spPr>
        <p:txBody>
          <a:bodyPr>
            <a:noAutofit/>
          </a:bodyPr>
          <a:lstStyle/>
          <a:p>
            <a:pPr lvl="1">
              <a:lnSpc>
                <a:spcPct val="80000"/>
              </a:lnSpc>
            </a:pPr>
            <a:r>
              <a:rPr lang="en-US" sz="1800" b="1" dirty="0" smtClean="0"/>
              <a:t>Constructing, installing, setting up, adjusting, inspecting, modifying, maintaining and/or servicing machines or equipment, including lubrication, cleaning or un-jamming of machines or equipment, and making adjustments or tool changes, where employees could be exposed to the unexpected energization or startup of the equipment or release of hazardous energy.</a:t>
            </a:r>
          </a:p>
          <a:p>
            <a:pPr lvl="1">
              <a:lnSpc>
                <a:spcPct val="80000"/>
              </a:lnSpc>
            </a:pPr>
            <a:r>
              <a:rPr lang="en-US" sz="1800" b="1" dirty="0" smtClean="0"/>
              <a:t>Servicing and maintenance activities performed during normal production operations if:</a:t>
            </a:r>
          </a:p>
          <a:p>
            <a:pPr lvl="2">
              <a:lnSpc>
                <a:spcPct val="80000"/>
              </a:lnSpc>
            </a:pPr>
            <a:r>
              <a:rPr lang="en-US" sz="1800" b="1" dirty="0" smtClean="0"/>
              <a:t>An employee is required to remove or bypass machine guards or other safety devices, or </a:t>
            </a:r>
          </a:p>
          <a:p>
            <a:pPr lvl="2">
              <a:lnSpc>
                <a:spcPct val="80000"/>
              </a:lnSpc>
            </a:pPr>
            <a:r>
              <a:rPr lang="en-US" sz="1800" b="1" dirty="0" smtClean="0"/>
              <a:t>An employee is required to place any part of his or her body into a point of operation or into an area on a machine or piece of equipment where work is performed, or into the danger zone associated with the machine's operation. </a:t>
            </a:r>
            <a:endParaRPr lang="en-US" sz="1800" dirty="0"/>
          </a:p>
        </p:txBody>
      </p:sp>
      <p:sp>
        <p:nvSpPr>
          <p:cNvPr id="4" name="Title 3"/>
          <p:cNvSpPr>
            <a:spLocks noGrp="1"/>
          </p:cNvSpPr>
          <p:nvPr>
            <p:ph type="ctrTitle"/>
          </p:nvPr>
        </p:nvSpPr>
        <p:spPr/>
        <p:txBody>
          <a:bodyPr>
            <a:normAutofit/>
          </a:bodyPr>
          <a:lstStyle/>
          <a:p>
            <a:r>
              <a:rPr lang="en-US" dirty="0" smtClean="0"/>
              <a:t>DESCRIPTION</a:t>
            </a:r>
            <a:endParaRPr lang="en-US" dirty="0"/>
          </a:p>
        </p:txBody>
      </p:sp>
      <p:pic>
        <p:nvPicPr>
          <p:cNvPr id="6" name="Picture 8" descr="MCj03703480000[1]"/>
          <p:cNvPicPr>
            <a:picLocks noChangeAspect="1" noChangeArrowheads="1"/>
          </p:cNvPicPr>
          <p:nvPr/>
        </p:nvPicPr>
        <p:blipFill>
          <a:blip r:embed="rId2" cstate="print"/>
          <a:srcRect/>
          <a:stretch>
            <a:fillRect/>
          </a:stretch>
        </p:blipFill>
        <p:spPr bwMode="auto">
          <a:xfrm>
            <a:off x="5622786" y="1828800"/>
            <a:ext cx="2894152" cy="4191000"/>
          </a:xfrm>
          <a:prstGeom prst="rect">
            <a:avLst/>
          </a:prstGeom>
          <a:noFill/>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33400" y="1752600"/>
            <a:ext cx="8077200" cy="4876800"/>
          </a:xfrm>
        </p:spPr>
        <p:txBody>
          <a:bodyPr>
            <a:noAutofit/>
          </a:bodyPr>
          <a:lstStyle/>
          <a:p>
            <a:pPr lvl="1">
              <a:lnSpc>
                <a:spcPct val="80000"/>
              </a:lnSpc>
            </a:pPr>
            <a:r>
              <a:rPr lang="en-US" sz="2800" b="1" dirty="0" smtClean="0"/>
              <a:t>General Industry workers performing servicing and maintenance on machines or equipment who are NOT exposed to the unexpected energization or startup of the machines or equipment, or the release of hazardous energy.</a:t>
            </a:r>
          </a:p>
          <a:p>
            <a:pPr lvl="1">
              <a:lnSpc>
                <a:spcPct val="80000"/>
              </a:lnSpc>
            </a:pPr>
            <a:endParaRPr lang="en-US" sz="2800" dirty="0"/>
          </a:p>
        </p:txBody>
      </p:sp>
      <p:sp>
        <p:nvSpPr>
          <p:cNvPr id="4" name="Title 3"/>
          <p:cNvSpPr>
            <a:spLocks noGrp="1"/>
          </p:cNvSpPr>
          <p:nvPr>
            <p:ph type="ctrTitle"/>
          </p:nvPr>
        </p:nvSpPr>
        <p:spPr>
          <a:xfrm>
            <a:off x="609600" y="609600"/>
            <a:ext cx="6629400" cy="914400"/>
          </a:xfrm>
        </p:spPr>
        <p:txBody>
          <a:bodyPr>
            <a:normAutofit fontScale="90000"/>
          </a:bodyPr>
          <a:lstStyle/>
          <a:p>
            <a:r>
              <a:rPr lang="en-US" dirty="0" smtClean="0"/>
              <a:t>Who does this</a:t>
            </a:r>
            <a:br>
              <a:rPr lang="en-US" dirty="0" smtClean="0"/>
            </a:br>
            <a:r>
              <a:rPr lang="en-US" dirty="0" smtClean="0"/>
              <a:t>standard not apply to?</a:t>
            </a:r>
            <a:endParaRPr lang="en-US" dirty="0"/>
          </a:p>
        </p:txBody>
      </p:sp>
      <p:pic>
        <p:nvPicPr>
          <p:cNvPr id="5" name="Picture 8" descr="MCj02501920000[1]"/>
          <p:cNvPicPr>
            <a:picLocks noChangeAspect="1" noChangeArrowheads="1"/>
          </p:cNvPicPr>
          <p:nvPr/>
        </p:nvPicPr>
        <p:blipFill>
          <a:blip r:embed="rId2" cstate="print"/>
          <a:srcRect/>
          <a:stretch>
            <a:fillRect/>
          </a:stretch>
        </p:blipFill>
        <p:spPr bwMode="auto">
          <a:xfrm>
            <a:off x="2209800" y="3429000"/>
            <a:ext cx="4343399" cy="2919152"/>
          </a:xfrm>
          <a:prstGeom prst="rect">
            <a:avLst/>
          </a:prstGeom>
          <a:noFill/>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smtClean="0"/>
              <a:t>Lockout Procedure</a:t>
            </a:r>
            <a:endParaRPr lang="en-US" dirty="0"/>
          </a:p>
        </p:txBody>
      </p:sp>
      <p:graphicFrame>
        <p:nvGraphicFramePr>
          <p:cNvPr id="6" name="Diagram 5"/>
          <p:cNvGraphicFramePr/>
          <p:nvPr/>
        </p:nvGraphicFramePr>
        <p:xfrm>
          <a:off x="685800" y="1676400"/>
          <a:ext cx="7620000" cy="4572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Content Placeholder 5"/>
          <p:cNvGraphicFramePr>
            <a:graphicFrameLocks noGrp="1"/>
          </p:cNvGraphicFramePr>
          <p:nvPr>
            <p:ph idx="1"/>
          </p:nvPr>
        </p:nvGraphicFramePr>
        <p:xfrm>
          <a:off x="533400" y="1600200"/>
          <a:ext cx="8077200" cy="3962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Title 3"/>
          <p:cNvSpPr>
            <a:spLocks noGrp="1"/>
          </p:cNvSpPr>
          <p:nvPr>
            <p:ph type="ctrTitle"/>
          </p:nvPr>
        </p:nvSpPr>
        <p:spPr/>
        <p:txBody>
          <a:bodyPr/>
          <a:lstStyle/>
          <a:p>
            <a:r>
              <a:rPr lang="en-US" dirty="0" smtClean="0"/>
              <a:t>Removal of Lockout</a:t>
            </a:r>
            <a:endParaRPr lang="en-US" dirty="0"/>
          </a:p>
        </p:txBody>
      </p:sp>
      <p:sp>
        <p:nvSpPr>
          <p:cNvPr id="5" name="Rectangle 4"/>
          <p:cNvSpPr/>
          <p:nvPr/>
        </p:nvSpPr>
        <p:spPr>
          <a:xfrm>
            <a:off x="381000" y="5446693"/>
            <a:ext cx="8382000" cy="954107"/>
          </a:xfrm>
          <a:prstGeom prst="rect">
            <a:avLst/>
          </a:prstGeom>
        </p:spPr>
        <p:txBody>
          <a:bodyPr wrap="squar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n-US" sz="28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Except in emergencies, each device must be removed by the person who put it on.</a:t>
            </a:r>
            <a:endParaRPr lang="en-US" sz="28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idx="1"/>
          </p:nvPr>
        </p:nvGraphicFramePr>
        <p:xfrm>
          <a:off x="0" y="1981200"/>
          <a:ext cx="8991600" cy="3962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Title 3"/>
          <p:cNvSpPr>
            <a:spLocks noGrp="1"/>
          </p:cNvSpPr>
          <p:nvPr>
            <p:ph type="ctrTitle"/>
          </p:nvPr>
        </p:nvSpPr>
        <p:spPr>
          <a:xfrm>
            <a:off x="609600" y="533400"/>
            <a:ext cx="6629400" cy="914400"/>
          </a:xfrm>
        </p:spPr>
        <p:txBody>
          <a:bodyPr>
            <a:normAutofit fontScale="90000"/>
          </a:bodyPr>
          <a:lstStyle/>
          <a:p>
            <a:r>
              <a:rPr lang="en-US" dirty="0" smtClean="0"/>
              <a:t>Temporarily</a:t>
            </a:r>
            <a:br>
              <a:rPr lang="en-US" dirty="0" smtClean="0"/>
            </a:br>
            <a:r>
              <a:rPr lang="en-US" dirty="0" smtClean="0"/>
              <a:t>Reactivating Equipment</a:t>
            </a:r>
            <a:endParaRPr lang="en-US"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81000" y="1676400"/>
            <a:ext cx="6096000" cy="4876800"/>
          </a:xfrm>
        </p:spPr>
        <p:txBody>
          <a:bodyPr>
            <a:normAutofit/>
          </a:bodyPr>
          <a:lstStyle/>
          <a:p>
            <a:r>
              <a:rPr lang="en-US" sz="3200" b="1" dirty="0" smtClean="0"/>
              <a:t>Servicing lasts longer than one shift.</a:t>
            </a:r>
          </a:p>
          <a:p>
            <a:pPr>
              <a:spcBef>
                <a:spcPct val="70000"/>
              </a:spcBef>
            </a:pPr>
            <a:r>
              <a:rPr lang="en-US" sz="3200" b="1" dirty="0" smtClean="0"/>
              <a:t>Contractors are performing service or maintenance at your workplace</a:t>
            </a:r>
          </a:p>
          <a:p>
            <a:r>
              <a:rPr lang="en-US" sz="3200" b="1" dirty="0" smtClean="0"/>
              <a:t>Worker who applied lock is not available.</a:t>
            </a:r>
          </a:p>
          <a:p>
            <a:endParaRPr lang="en-US" sz="3200" b="1" dirty="0"/>
          </a:p>
        </p:txBody>
      </p:sp>
      <p:sp>
        <p:nvSpPr>
          <p:cNvPr id="4" name="Title 3"/>
          <p:cNvSpPr>
            <a:spLocks noGrp="1"/>
          </p:cNvSpPr>
          <p:nvPr>
            <p:ph type="ctrTitle"/>
          </p:nvPr>
        </p:nvSpPr>
        <p:spPr/>
        <p:txBody>
          <a:bodyPr/>
          <a:lstStyle/>
          <a:p>
            <a:r>
              <a:rPr lang="en-US" dirty="0" smtClean="0"/>
              <a:t>Special Situations</a:t>
            </a:r>
            <a:endParaRPr lang="en-US" dirty="0"/>
          </a:p>
        </p:txBody>
      </p:sp>
      <p:grpSp>
        <p:nvGrpSpPr>
          <p:cNvPr id="5" name="Group 85"/>
          <p:cNvGrpSpPr>
            <a:grpSpLocks/>
          </p:cNvGrpSpPr>
          <p:nvPr/>
        </p:nvGrpSpPr>
        <p:grpSpPr bwMode="auto">
          <a:xfrm>
            <a:off x="6248400" y="1828800"/>
            <a:ext cx="2438400" cy="4267200"/>
            <a:chOff x="2427" y="2544"/>
            <a:chExt cx="1702" cy="2873"/>
          </a:xfrm>
        </p:grpSpPr>
        <p:grpSp>
          <p:nvGrpSpPr>
            <p:cNvPr id="6" name="Group 76"/>
            <p:cNvGrpSpPr>
              <a:grpSpLocks/>
            </p:cNvGrpSpPr>
            <p:nvPr/>
          </p:nvGrpSpPr>
          <p:grpSpPr bwMode="auto">
            <a:xfrm>
              <a:off x="2427" y="3740"/>
              <a:ext cx="1340" cy="1677"/>
              <a:chOff x="2427" y="3740"/>
              <a:chExt cx="1340" cy="1677"/>
            </a:xfrm>
          </p:grpSpPr>
          <p:grpSp>
            <p:nvGrpSpPr>
              <p:cNvPr id="15" name="Group 48"/>
              <p:cNvGrpSpPr>
                <a:grpSpLocks/>
              </p:cNvGrpSpPr>
              <p:nvPr/>
            </p:nvGrpSpPr>
            <p:grpSpPr bwMode="auto">
              <a:xfrm>
                <a:off x="2427" y="3740"/>
                <a:ext cx="1044" cy="1169"/>
                <a:chOff x="2427" y="3740"/>
                <a:chExt cx="1044" cy="1169"/>
              </a:xfrm>
            </p:grpSpPr>
            <p:grpSp>
              <p:nvGrpSpPr>
                <p:cNvPr id="43" name="Group 8"/>
                <p:cNvGrpSpPr>
                  <a:grpSpLocks/>
                </p:cNvGrpSpPr>
                <p:nvPr/>
              </p:nvGrpSpPr>
              <p:grpSpPr bwMode="auto">
                <a:xfrm>
                  <a:off x="2606" y="3740"/>
                  <a:ext cx="634" cy="344"/>
                  <a:chOff x="2606" y="3740"/>
                  <a:chExt cx="634" cy="344"/>
                </a:xfrm>
              </p:grpSpPr>
              <p:sp>
                <p:nvSpPr>
                  <p:cNvPr id="83" name="Freeform 5"/>
                  <p:cNvSpPr>
                    <a:spLocks/>
                  </p:cNvSpPr>
                  <p:nvPr/>
                </p:nvSpPr>
                <p:spPr bwMode="auto">
                  <a:xfrm>
                    <a:off x="2606" y="3740"/>
                    <a:ext cx="634" cy="344"/>
                  </a:xfrm>
                  <a:custGeom>
                    <a:avLst/>
                    <a:gdLst/>
                    <a:ahLst/>
                    <a:cxnLst>
                      <a:cxn ang="0">
                        <a:pos x="626" y="307"/>
                      </a:cxn>
                      <a:cxn ang="0">
                        <a:pos x="611" y="271"/>
                      </a:cxn>
                      <a:cxn ang="0">
                        <a:pos x="594" y="239"/>
                      </a:cxn>
                      <a:cxn ang="0">
                        <a:pos x="571" y="205"/>
                      </a:cxn>
                      <a:cxn ang="0">
                        <a:pos x="541" y="166"/>
                      </a:cxn>
                      <a:cxn ang="0">
                        <a:pos x="516" y="139"/>
                      </a:cxn>
                      <a:cxn ang="0">
                        <a:pos x="483" y="114"/>
                      </a:cxn>
                      <a:cxn ang="0">
                        <a:pos x="444" y="84"/>
                      </a:cxn>
                      <a:cxn ang="0">
                        <a:pos x="401" y="57"/>
                      </a:cxn>
                      <a:cxn ang="0">
                        <a:pos x="351" y="34"/>
                      </a:cxn>
                      <a:cxn ang="0">
                        <a:pos x="287" y="11"/>
                      </a:cxn>
                      <a:cxn ang="0">
                        <a:pos x="225" y="1"/>
                      </a:cxn>
                      <a:cxn ang="0">
                        <a:pos x="168" y="2"/>
                      </a:cxn>
                      <a:cxn ang="0">
                        <a:pos x="124" y="11"/>
                      </a:cxn>
                      <a:cxn ang="0">
                        <a:pos x="100" y="23"/>
                      </a:cxn>
                      <a:cxn ang="0">
                        <a:pos x="70" y="42"/>
                      </a:cxn>
                      <a:cxn ang="0">
                        <a:pos x="52" y="61"/>
                      </a:cxn>
                      <a:cxn ang="0">
                        <a:pos x="31" y="83"/>
                      </a:cxn>
                      <a:cxn ang="0">
                        <a:pos x="22" y="103"/>
                      </a:cxn>
                      <a:cxn ang="0">
                        <a:pos x="11" y="121"/>
                      </a:cxn>
                      <a:cxn ang="0">
                        <a:pos x="1" y="163"/>
                      </a:cxn>
                      <a:cxn ang="0">
                        <a:pos x="4" y="233"/>
                      </a:cxn>
                      <a:cxn ang="0">
                        <a:pos x="126" y="327"/>
                      </a:cxn>
                      <a:cxn ang="0">
                        <a:pos x="100" y="191"/>
                      </a:cxn>
                      <a:cxn ang="0">
                        <a:pos x="102" y="172"/>
                      </a:cxn>
                      <a:cxn ang="0">
                        <a:pos x="111" y="150"/>
                      </a:cxn>
                      <a:cxn ang="0">
                        <a:pos x="124" y="129"/>
                      </a:cxn>
                      <a:cxn ang="0">
                        <a:pos x="147" y="108"/>
                      </a:cxn>
                      <a:cxn ang="0">
                        <a:pos x="171" y="98"/>
                      </a:cxn>
                      <a:cxn ang="0">
                        <a:pos x="202" y="89"/>
                      </a:cxn>
                      <a:cxn ang="0">
                        <a:pos x="248" y="89"/>
                      </a:cxn>
                      <a:cxn ang="0">
                        <a:pos x="299" y="104"/>
                      </a:cxn>
                      <a:cxn ang="0">
                        <a:pos x="337" y="122"/>
                      </a:cxn>
                      <a:cxn ang="0">
                        <a:pos x="363" y="134"/>
                      </a:cxn>
                      <a:cxn ang="0">
                        <a:pos x="393" y="154"/>
                      </a:cxn>
                      <a:cxn ang="0">
                        <a:pos x="417" y="169"/>
                      </a:cxn>
                      <a:cxn ang="0">
                        <a:pos x="434" y="188"/>
                      </a:cxn>
                      <a:cxn ang="0">
                        <a:pos x="476" y="227"/>
                      </a:cxn>
                      <a:cxn ang="0">
                        <a:pos x="495" y="253"/>
                      </a:cxn>
                      <a:cxn ang="0">
                        <a:pos x="512" y="281"/>
                      </a:cxn>
                      <a:cxn ang="0">
                        <a:pos x="522" y="301"/>
                      </a:cxn>
                      <a:cxn ang="0">
                        <a:pos x="633" y="343"/>
                      </a:cxn>
                    </a:cxnLst>
                    <a:rect l="0" t="0" r="r" b="b"/>
                    <a:pathLst>
                      <a:path w="634" h="344">
                        <a:moveTo>
                          <a:pt x="633" y="343"/>
                        </a:moveTo>
                        <a:lnTo>
                          <a:pt x="626" y="307"/>
                        </a:lnTo>
                        <a:lnTo>
                          <a:pt x="618" y="284"/>
                        </a:lnTo>
                        <a:lnTo>
                          <a:pt x="611" y="271"/>
                        </a:lnTo>
                        <a:lnTo>
                          <a:pt x="603" y="254"/>
                        </a:lnTo>
                        <a:lnTo>
                          <a:pt x="594" y="239"/>
                        </a:lnTo>
                        <a:lnTo>
                          <a:pt x="585" y="222"/>
                        </a:lnTo>
                        <a:lnTo>
                          <a:pt x="571" y="205"/>
                        </a:lnTo>
                        <a:lnTo>
                          <a:pt x="555" y="184"/>
                        </a:lnTo>
                        <a:lnTo>
                          <a:pt x="541" y="166"/>
                        </a:lnTo>
                        <a:lnTo>
                          <a:pt x="531" y="155"/>
                        </a:lnTo>
                        <a:lnTo>
                          <a:pt x="516" y="139"/>
                        </a:lnTo>
                        <a:lnTo>
                          <a:pt x="501" y="129"/>
                        </a:lnTo>
                        <a:lnTo>
                          <a:pt x="483" y="114"/>
                        </a:lnTo>
                        <a:lnTo>
                          <a:pt x="463" y="97"/>
                        </a:lnTo>
                        <a:lnTo>
                          <a:pt x="444" y="84"/>
                        </a:lnTo>
                        <a:lnTo>
                          <a:pt x="424" y="71"/>
                        </a:lnTo>
                        <a:lnTo>
                          <a:pt x="401" y="57"/>
                        </a:lnTo>
                        <a:lnTo>
                          <a:pt x="377" y="45"/>
                        </a:lnTo>
                        <a:lnTo>
                          <a:pt x="351" y="34"/>
                        </a:lnTo>
                        <a:lnTo>
                          <a:pt x="319" y="21"/>
                        </a:lnTo>
                        <a:lnTo>
                          <a:pt x="287" y="11"/>
                        </a:lnTo>
                        <a:lnTo>
                          <a:pt x="256" y="2"/>
                        </a:lnTo>
                        <a:lnTo>
                          <a:pt x="225" y="1"/>
                        </a:lnTo>
                        <a:lnTo>
                          <a:pt x="193" y="0"/>
                        </a:lnTo>
                        <a:lnTo>
                          <a:pt x="168" y="2"/>
                        </a:lnTo>
                        <a:lnTo>
                          <a:pt x="146" y="6"/>
                        </a:lnTo>
                        <a:lnTo>
                          <a:pt x="124" y="11"/>
                        </a:lnTo>
                        <a:lnTo>
                          <a:pt x="108" y="17"/>
                        </a:lnTo>
                        <a:lnTo>
                          <a:pt x="100" y="23"/>
                        </a:lnTo>
                        <a:lnTo>
                          <a:pt x="82" y="33"/>
                        </a:lnTo>
                        <a:lnTo>
                          <a:pt x="70" y="42"/>
                        </a:lnTo>
                        <a:lnTo>
                          <a:pt x="58" y="53"/>
                        </a:lnTo>
                        <a:lnTo>
                          <a:pt x="52" y="61"/>
                        </a:lnTo>
                        <a:lnTo>
                          <a:pt x="42" y="72"/>
                        </a:lnTo>
                        <a:lnTo>
                          <a:pt x="31" y="83"/>
                        </a:lnTo>
                        <a:lnTo>
                          <a:pt x="26" y="95"/>
                        </a:lnTo>
                        <a:lnTo>
                          <a:pt x="22" y="103"/>
                        </a:lnTo>
                        <a:lnTo>
                          <a:pt x="17" y="112"/>
                        </a:lnTo>
                        <a:lnTo>
                          <a:pt x="11" y="121"/>
                        </a:lnTo>
                        <a:lnTo>
                          <a:pt x="8" y="138"/>
                        </a:lnTo>
                        <a:lnTo>
                          <a:pt x="1" y="163"/>
                        </a:lnTo>
                        <a:lnTo>
                          <a:pt x="0" y="184"/>
                        </a:lnTo>
                        <a:lnTo>
                          <a:pt x="4" y="233"/>
                        </a:lnTo>
                        <a:lnTo>
                          <a:pt x="14" y="296"/>
                        </a:lnTo>
                        <a:lnTo>
                          <a:pt x="126" y="327"/>
                        </a:lnTo>
                        <a:lnTo>
                          <a:pt x="99" y="204"/>
                        </a:lnTo>
                        <a:lnTo>
                          <a:pt x="100" y="191"/>
                        </a:lnTo>
                        <a:lnTo>
                          <a:pt x="100" y="184"/>
                        </a:lnTo>
                        <a:lnTo>
                          <a:pt x="102" y="172"/>
                        </a:lnTo>
                        <a:lnTo>
                          <a:pt x="105" y="163"/>
                        </a:lnTo>
                        <a:lnTo>
                          <a:pt x="111" y="150"/>
                        </a:lnTo>
                        <a:lnTo>
                          <a:pt x="117" y="141"/>
                        </a:lnTo>
                        <a:lnTo>
                          <a:pt x="124" y="129"/>
                        </a:lnTo>
                        <a:lnTo>
                          <a:pt x="133" y="120"/>
                        </a:lnTo>
                        <a:lnTo>
                          <a:pt x="147" y="108"/>
                        </a:lnTo>
                        <a:lnTo>
                          <a:pt x="161" y="101"/>
                        </a:lnTo>
                        <a:lnTo>
                          <a:pt x="171" y="98"/>
                        </a:lnTo>
                        <a:lnTo>
                          <a:pt x="184" y="93"/>
                        </a:lnTo>
                        <a:lnTo>
                          <a:pt x="202" y="89"/>
                        </a:lnTo>
                        <a:lnTo>
                          <a:pt x="224" y="88"/>
                        </a:lnTo>
                        <a:lnTo>
                          <a:pt x="248" y="89"/>
                        </a:lnTo>
                        <a:lnTo>
                          <a:pt x="280" y="97"/>
                        </a:lnTo>
                        <a:lnTo>
                          <a:pt x="299" y="104"/>
                        </a:lnTo>
                        <a:lnTo>
                          <a:pt x="319" y="112"/>
                        </a:lnTo>
                        <a:lnTo>
                          <a:pt x="337" y="122"/>
                        </a:lnTo>
                        <a:lnTo>
                          <a:pt x="349" y="128"/>
                        </a:lnTo>
                        <a:lnTo>
                          <a:pt x="363" y="134"/>
                        </a:lnTo>
                        <a:lnTo>
                          <a:pt x="375" y="141"/>
                        </a:lnTo>
                        <a:lnTo>
                          <a:pt x="393" y="154"/>
                        </a:lnTo>
                        <a:lnTo>
                          <a:pt x="403" y="162"/>
                        </a:lnTo>
                        <a:lnTo>
                          <a:pt x="417" y="169"/>
                        </a:lnTo>
                        <a:lnTo>
                          <a:pt x="427" y="180"/>
                        </a:lnTo>
                        <a:lnTo>
                          <a:pt x="434" y="188"/>
                        </a:lnTo>
                        <a:lnTo>
                          <a:pt x="456" y="206"/>
                        </a:lnTo>
                        <a:lnTo>
                          <a:pt x="476" y="227"/>
                        </a:lnTo>
                        <a:lnTo>
                          <a:pt x="488" y="241"/>
                        </a:lnTo>
                        <a:lnTo>
                          <a:pt x="495" y="253"/>
                        </a:lnTo>
                        <a:lnTo>
                          <a:pt x="502" y="267"/>
                        </a:lnTo>
                        <a:lnTo>
                          <a:pt x="512" y="281"/>
                        </a:lnTo>
                        <a:lnTo>
                          <a:pt x="516" y="290"/>
                        </a:lnTo>
                        <a:lnTo>
                          <a:pt x="522" y="301"/>
                        </a:lnTo>
                        <a:lnTo>
                          <a:pt x="528" y="314"/>
                        </a:lnTo>
                        <a:lnTo>
                          <a:pt x="633" y="343"/>
                        </a:lnTo>
                      </a:path>
                    </a:pathLst>
                  </a:custGeom>
                  <a:solidFill>
                    <a:srgbClr val="606060"/>
                  </a:solidFill>
                  <a:ln w="12700" cap="rnd" cmpd="sng">
                    <a:noFill/>
                    <a:prstDash val="solid"/>
                    <a:round/>
                    <a:headEnd type="none" w="med" len="med"/>
                    <a:tailEnd type="none" w="med" len="med"/>
                  </a:ln>
                  <a:effectLst/>
                </p:spPr>
                <p:txBody>
                  <a:bodyPr/>
                  <a:lstStyle/>
                  <a:p>
                    <a:endParaRPr lang="en-US"/>
                  </a:p>
                </p:txBody>
              </p:sp>
              <p:sp>
                <p:nvSpPr>
                  <p:cNvPr id="84" name="Freeform 6"/>
                  <p:cNvSpPr>
                    <a:spLocks/>
                  </p:cNvSpPr>
                  <p:nvPr/>
                </p:nvSpPr>
                <p:spPr bwMode="auto">
                  <a:xfrm>
                    <a:off x="2722" y="3808"/>
                    <a:ext cx="511" cy="275"/>
                  </a:xfrm>
                  <a:custGeom>
                    <a:avLst/>
                    <a:gdLst/>
                    <a:ahLst/>
                    <a:cxnLst>
                      <a:cxn ang="0">
                        <a:pos x="510" y="274"/>
                      </a:cxn>
                      <a:cxn ang="0">
                        <a:pos x="400" y="244"/>
                      </a:cxn>
                      <a:cxn ang="0">
                        <a:pos x="393" y="223"/>
                      </a:cxn>
                      <a:cxn ang="0">
                        <a:pos x="378" y="195"/>
                      </a:cxn>
                      <a:cxn ang="0">
                        <a:pos x="359" y="170"/>
                      </a:cxn>
                      <a:cxn ang="0">
                        <a:pos x="333" y="143"/>
                      </a:cxn>
                      <a:cxn ang="0">
                        <a:pos x="303" y="118"/>
                      </a:cxn>
                      <a:cxn ang="0">
                        <a:pos x="264" y="86"/>
                      </a:cxn>
                      <a:cxn ang="0">
                        <a:pos x="236" y="69"/>
                      </a:cxn>
                      <a:cxn ang="0">
                        <a:pos x="197" y="47"/>
                      </a:cxn>
                      <a:cxn ang="0">
                        <a:pos x="160" y="34"/>
                      </a:cxn>
                      <a:cxn ang="0">
                        <a:pos x="135" y="26"/>
                      </a:cxn>
                      <a:cxn ang="0">
                        <a:pos x="109" y="23"/>
                      </a:cxn>
                      <a:cxn ang="0">
                        <a:pos x="84" y="23"/>
                      </a:cxn>
                      <a:cxn ang="0">
                        <a:pos x="59" y="28"/>
                      </a:cxn>
                      <a:cxn ang="0">
                        <a:pos x="34" y="40"/>
                      </a:cxn>
                      <a:cxn ang="0">
                        <a:pos x="18" y="53"/>
                      </a:cxn>
                      <a:cxn ang="0">
                        <a:pos x="0" y="66"/>
                      </a:cxn>
                      <a:cxn ang="0">
                        <a:pos x="13" y="44"/>
                      </a:cxn>
                      <a:cxn ang="0">
                        <a:pos x="22" y="33"/>
                      </a:cxn>
                      <a:cxn ang="0">
                        <a:pos x="44" y="19"/>
                      </a:cxn>
                      <a:cxn ang="0">
                        <a:pos x="66" y="9"/>
                      </a:cxn>
                      <a:cxn ang="0">
                        <a:pos x="95" y="4"/>
                      </a:cxn>
                      <a:cxn ang="0">
                        <a:pos x="123" y="0"/>
                      </a:cxn>
                      <a:cxn ang="0">
                        <a:pos x="152" y="3"/>
                      </a:cxn>
                      <a:cxn ang="0">
                        <a:pos x="173" y="9"/>
                      </a:cxn>
                      <a:cxn ang="0">
                        <a:pos x="198" y="17"/>
                      </a:cxn>
                      <a:cxn ang="0">
                        <a:pos x="227" y="28"/>
                      </a:cxn>
                      <a:cxn ang="0">
                        <a:pos x="252" y="43"/>
                      </a:cxn>
                      <a:cxn ang="0">
                        <a:pos x="280" y="58"/>
                      </a:cxn>
                      <a:cxn ang="0">
                        <a:pos x="297" y="72"/>
                      </a:cxn>
                      <a:cxn ang="0">
                        <a:pos x="319" y="86"/>
                      </a:cxn>
                      <a:cxn ang="0">
                        <a:pos x="345" y="107"/>
                      </a:cxn>
                      <a:cxn ang="0">
                        <a:pos x="365" y="128"/>
                      </a:cxn>
                      <a:cxn ang="0">
                        <a:pos x="391" y="158"/>
                      </a:cxn>
                      <a:cxn ang="0">
                        <a:pos x="409" y="183"/>
                      </a:cxn>
                      <a:cxn ang="0">
                        <a:pos x="426" y="207"/>
                      </a:cxn>
                      <a:cxn ang="0">
                        <a:pos x="436" y="226"/>
                      </a:cxn>
                      <a:cxn ang="0">
                        <a:pos x="440" y="230"/>
                      </a:cxn>
                      <a:cxn ang="0">
                        <a:pos x="456" y="229"/>
                      </a:cxn>
                      <a:cxn ang="0">
                        <a:pos x="472" y="231"/>
                      </a:cxn>
                      <a:cxn ang="0">
                        <a:pos x="488" y="236"/>
                      </a:cxn>
                      <a:cxn ang="0">
                        <a:pos x="504" y="251"/>
                      </a:cxn>
                      <a:cxn ang="0">
                        <a:pos x="510" y="274"/>
                      </a:cxn>
                    </a:cxnLst>
                    <a:rect l="0" t="0" r="r" b="b"/>
                    <a:pathLst>
                      <a:path w="511" h="275">
                        <a:moveTo>
                          <a:pt x="510" y="274"/>
                        </a:moveTo>
                        <a:lnTo>
                          <a:pt x="400" y="244"/>
                        </a:lnTo>
                        <a:lnTo>
                          <a:pt x="393" y="223"/>
                        </a:lnTo>
                        <a:lnTo>
                          <a:pt x="378" y="195"/>
                        </a:lnTo>
                        <a:lnTo>
                          <a:pt x="359" y="170"/>
                        </a:lnTo>
                        <a:lnTo>
                          <a:pt x="333" y="143"/>
                        </a:lnTo>
                        <a:lnTo>
                          <a:pt x="303" y="118"/>
                        </a:lnTo>
                        <a:lnTo>
                          <a:pt x="264" y="86"/>
                        </a:lnTo>
                        <a:lnTo>
                          <a:pt x="236" y="69"/>
                        </a:lnTo>
                        <a:lnTo>
                          <a:pt x="197" y="47"/>
                        </a:lnTo>
                        <a:lnTo>
                          <a:pt x="160" y="34"/>
                        </a:lnTo>
                        <a:lnTo>
                          <a:pt x="135" y="26"/>
                        </a:lnTo>
                        <a:lnTo>
                          <a:pt x="109" y="23"/>
                        </a:lnTo>
                        <a:lnTo>
                          <a:pt x="84" y="23"/>
                        </a:lnTo>
                        <a:lnTo>
                          <a:pt x="59" y="28"/>
                        </a:lnTo>
                        <a:lnTo>
                          <a:pt x="34" y="40"/>
                        </a:lnTo>
                        <a:lnTo>
                          <a:pt x="18" y="53"/>
                        </a:lnTo>
                        <a:lnTo>
                          <a:pt x="0" y="66"/>
                        </a:lnTo>
                        <a:lnTo>
                          <a:pt x="13" y="44"/>
                        </a:lnTo>
                        <a:lnTo>
                          <a:pt x="22" y="33"/>
                        </a:lnTo>
                        <a:lnTo>
                          <a:pt x="44" y="19"/>
                        </a:lnTo>
                        <a:lnTo>
                          <a:pt x="66" y="9"/>
                        </a:lnTo>
                        <a:lnTo>
                          <a:pt x="95" y="4"/>
                        </a:lnTo>
                        <a:lnTo>
                          <a:pt x="123" y="0"/>
                        </a:lnTo>
                        <a:lnTo>
                          <a:pt x="152" y="3"/>
                        </a:lnTo>
                        <a:lnTo>
                          <a:pt x="173" y="9"/>
                        </a:lnTo>
                        <a:lnTo>
                          <a:pt x="198" y="17"/>
                        </a:lnTo>
                        <a:lnTo>
                          <a:pt x="227" y="28"/>
                        </a:lnTo>
                        <a:lnTo>
                          <a:pt x="252" y="43"/>
                        </a:lnTo>
                        <a:lnTo>
                          <a:pt x="280" y="58"/>
                        </a:lnTo>
                        <a:lnTo>
                          <a:pt x="297" y="72"/>
                        </a:lnTo>
                        <a:lnTo>
                          <a:pt x="319" y="86"/>
                        </a:lnTo>
                        <a:lnTo>
                          <a:pt x="345" y="107"/>
                        </a:lnTo>
                        <a:lnTo>
                          <a:pt x="365" y="128"/>
                        </a:lnTo>
                        <a:lnTo>
                          <a:pt x="391" y="158"/>
                        </a:lnTo>
                        <a:lnTo>
                          <a:pt x="409" y="183"/>
                        </a:lnTo>
                        <a:lnTo>
                          <a:pt x="426" y="207"/>
                        </a:lnTo>
                        <a:lnTo>
                          <a:pt x="436" y="226"/>
                        </a:lnTo>
                        <a:lnTo>
                          <a:pt x="440" y="230"/>
                        </a:lnTo>
                        <a:lnTo>
                          <a:pt x="456" y="229"/>
                        </a:lnTo>
                        <a:lnTo>
                          <a:pt x="472" y="231"/>
                        </a:lnTo>
                        <a:lnTo>
                          <a:pt x="488" y="236"/>
                        </a:lnTo>
                        <a:lnTo>
                          <a:pt x="504" y="251"/>
                        </a:lnTo>
                        <a:lnTo>
                          <a:pt x="510" y="274"/>
                        </a:lnTo>
                      </a:path>
                    </a:pathLst>
                  </a:custGeom>
                  <a:solidFill>
                    <a:srgbClr val="404040"/>
                  </a:solidFill>
                  <a:ln w="12700" cap="rnd" cmpd="sng">
                    <a:noFill/>
                    <a:prstDash val="solid"/>
                    <a:round/>
                    <a:headEnd type="none" w="med" len="med"/>
                    <a:tailEnd type="none" w="med" len="med"/>
                  </a:ln>
                  <a:effectLst/>
                </p:spPr>
                <p:txBody>
                  <a:bodyPr/>
                  <a:lstStyle/>
                  <a:p>
                    <a:endParaRPr lang="en-US"/>
                  </a:p>
                </p:txBody>
              </p:sp>
              <p:sp>
                <p:nvSpPr>
                  <p:cNvPr id="85" name="Arc 7"/>
                  <p:cNvSpPr>
                    <a:spLocks/>
                  </p:cNvSpPr>
                  <p:nvPr/>
                </p:nvSpPr>
                <p:spPr bwMode="auto">
                  <a:xfrm rot="2580000">
                    <a:off x="2704" y="3754"/>
                    <a:ext cx="27" cy="84"/>
                  </a:xfrm>
                  <a:custGeom>
                    <a:avLst/>
                    <a:gdLst>
                      <a:gd name="G0" fmla="+- 21352 0 0"/>
                      <a:gd name="G1" fmla="+- 20188 0 0"/>
                      <a:gd name="G2" fmla="+- 21600 0 0"/>
                      <a:gd name="T0" fmla="*/ 0 w 21352"/>
                      <a:gd name="T1" fmla="*/ 16926 h 20188"/>
                      <a:gd name="T2" fmla="*/ 13670 w 21352"/>
                      <a:gd name="T3" fmla="*/ 0 h 20188"/>
                      <a:gd name="T4" fmla="*/ 21352 w 21352"/>
                      <a:gd name="T5" fmla="*/ 20188 h 20188"/>
                    </a:gdLst>
                    <a:ahLst/>
                    <a:cxnLst>
                      <a:cxn ang="0">
                        <a:pos x="T0" y="T1"/>
                      </a:cxn>
                      <a:cxn ang="0">
                        <a:pos x="T2" y="T3"/>
                      </a:cxn>
                      <a:cxn ang="0">
                        <a:pos x="T4" y="T5"/>
                      </a:cxn>
                    </a:cxnLst>
                    <a:rect l="0" t="0" r="r" b="b"/>
                    <a:pathLst>
                      <a:path w="21352" h="20188" fill="none" extrusionOk="0">
                        <a:moveTo>
                          <a:pt x="-1" y="16925"/>
                        </a:moveTo>
                        <a:cubicBezTo>
                          <a:pt x="1174" y="9233"/>
                          <a:pt x="6397" y="2767"/>
                          <a:pt x="13670" y="0"/>
                        </a:cubicBezTo>
                      </a:path>
                      <a:path w="21352" h="20188" stroke="0" extrusionOk="0">
                        <a:moveTo>
                          <a:pt x="-1" y="16925"/>
                        </a:moveTo>
                        <a:cubicBezTo>
                          <a:pt x="1174" y="9233"/>
                          <a:pt x="6397" y="2767"/>
                          <a:pt x="13670" y="0"/>
                        </a:cubicBezTo>
                        <a:lnTo>
                          <a:pt x="21352" y="20188"/>
                        </a:lnTo>
                        <a:close/>
                      </a:path>
                    </a:pathLst>
                  </a:custGeom>
                  <a:noFill/>
                  <a:ln w="12700" cap="rnd">
                    <a:solidFill>
                      <a:srgbClr val="E0E0E0"/>
                    </a:solidFill>
                    <a:round/>
                    <a:headEnd/>
                    <a:tailEnd/>
                  </a:ln>
                  <a:effectLst/>
                </p:spPr>
                <p:txBody>
                  <a:bodyPr/>
                  <a:lstStyle/>
                  <a:p>
                    <a:endParaRPr lang="en-US"/>
                  </a:p>
                </p:txBody>
              </p:sp>
            </p:grpSp>
            <p:grpSp>
              <p:nvGrpSpPr>
                <p:cNvPr id="44" name="Group 47"/>
                <p:cNvGrpSpPr>
                  <a:grpSpLocks/>
                </p:cNvGrpSpPr>
                <p:nvPr/>
              </p:nvGrpSpPr>
              <p:grpSpPr bwMode="auto">
                <a:xfrm>
                  <a:off x="2427" y="3903"/>
                  <a:ext cx="1044" cy="1006"/>
                  <a:chOff x="2427" y="3903"/>
                  <a:chExt cx="1044" cy="1006"/>
                </a:xfrm>
              </p:grpSpPr>
              <p:grpSp>
                <p:nvGrpSpPr>
                  <p:cNvPr id="45" name="Group 44"/>
                  <p:cNvGrpSpPr>
                    <a:grpSpLocks/>
                  </p:cNvGrpSpPr>
                  <p:nvPr/>
                </p:nvGrpSpPr>
                <p:grpSpPr bwMode="auto">
                  <a:xfrm>
                    <a:off x="2427" y="3903"/>
                    <a:ext cx="1044" cy="1006"/>
                    <a:chOff x="2427" y="3903"/>
                    <a:chExt cx="1044" cy="1006"/>
                  </a:xfrm>
                </p:grpSpPr>
                <p:grpSp>
                  <p:nvGrpSpPr>
                    <p:cNvPr id="51" name="Group 12"/>
                    <p:cNvGrpSpPr>
                      <a:grpSpLocks/>
                    </p:cNvGrpSpPr>
                    <p:nvPr/>
                  </p:nvGrpSpPr>
                  <p:grpSpPr bwMode="auto">
                    <a:xfrm>
                      <a:off x="2427" y="3903"/>
                      <a:ext cx="950" cy="477"/>
                      <a:chOff x="2427" y="3903"/>
                      <a:chExt cx="950" cy="477"/>
                    </a:xfrm>
                  </p:grpSpPr>
                  <p:sp>
                    <p:nvSpPr>
                      <p:cNvPr id="80" name="Freeform 9"/>
                      <p:cNvSpPr>
                        <a:spLocks/>
                      </p:cNvSpPr>
                      <p:nvPr/>
                    </p:nvSpPr>
                    <p:spPr bwMode="auto">
                      <a:xfrm>
                        <a:off x="2438" y="3962"/>
                        <a:ext cx="939" cy="418"/>
                      </a:xfrm>
                      <a:custGeom>
                        <a:avLst/>
                        <a:gdLst/>
                        <a:ahLst/>
                        <a:cxnLst>
                          <a:cxn ang="0">
                            <a:pos x="0" y="250"/>
                          </a:cxn>
                          <a:cxn ang="0">
                            <a:pos x="259" y="0"/>
                          </a:cxn>
                          <a:cxn ang="0">
                            <a:pos x="938" y="183"/>
                          </a:cxn>
                          <a:cxn ang="0">
                            <a:pos x="697" y="417"/>
                          </a:cxn>
                          <a:cxn ang="0">
                            <a:pos x="0" y="250"/>
                          </a:cxn>
                        </a:cxnLst>
                        <a:rect l="0" t="0" r="r" b="b"/>
                        <a:pathLst>
                          <a:path w="939" h="418">
                            <a:moveTo>
                              <a:pt x="0" y="250"/>
                            </a:moveTo>
                            <a:lnTo>
                              <a:pt x="259" y="0"/>
                            </a:lnTo>
                            <a:lnTo>
                              <a:pt x="938" y="183"/>
                            </a:lnTo>
                            <a:lnTo>
                              <a:pt x="697" y="417"/>
                            </a:lnTo>
                            <a:lnTo>
                              <a:pt x="0" y="250"/>
                            </a:lnTo>
                          </a:path>
                        </a:pathLst>
                      </a:custGeom>
                      <a:solidFill>
                        <a:srgbClr val="404040"/>
                      </a:solidFill>
                      <a:ln w="12700" cap="rnd" cmpd="sng">
                        <a:solidFill>
                          <a:srgbClr val="C0C0C0"/>
                        </a:solidFill>
                        <a:prstDash val="solid"/>
                        <a:round/>
                        <a:headEnd type="none" w="med" len="med"/>
                        <a:tailEnd type="none" w="med" len="med"/>
                      </a:ln>
                      <a:effectLst/>
                    </p:spPr>
                    <p:txBody>
                      <a:bodyPr/>
                      <a:lstStyle/>
                      <a:p>
                        <a:endParaRPr lang="en-US"/>
                      </a:p>
                    </p:txBody>
                  </p:sp>
                  <p:sp>
                    <p:nvSpPr>
                      <p:cNvPr id="81" name="Freeform 10"/>
                      <p:cNvSpPr>
                        <a:spLocks/>
                      </p:cNvSpPr>
                      <p:nvPr/>
                    </p:nvSpPr>
                    <p:spPr bwMode="auto">
                      <a:xfrm>
                        <a:off x="2427" y="3903"/>
                        <a:ext cx="271" cy="310"/>
                      </a:xfrm>
                      <a:custGeom>
                        <a:avLst/>
                        <a:gdLst/>
                        <a:ahLst/>
                        <a:cxnLst>
                          <a:cxn ang="0">
                            <a:pos x="258" y="0"/>
                          </a:cxn>
                          <a:cxn ang="0">
                            <a:pos x="270" y="58"/>
                          </a:cxn>
                          <a:cxn ang="0">
                            <a:pos x="11" y="309"/>
                          </a:cxn>
                          <a:cxn ang="0">
                            <a:pos x="0" y="249"/>
                          </a:cxn>
                          <a:cxn ang="0">
                            <a:pos x="258" y="0"/>
                          </a:cxn>
                        </a:cxnLst>
                        <a:rect l="0" t="0" r="r" b="b"/>
                        <a:pathLst>
                          <a:path w="271" h="310">
                            <a:moveTo>
                              <a:pt x="258" y="0"/>
                            </a:moveTo>
                            <a:lnTo>
                              <a:pt x="270" y="58"/>
                            </a:lnTo>
                            <a:lnTo>
                              <a:pt x="11" y="309"/>
                            </a:lnTo>
                            <a:lnTo>
                              <a:pt x="0" y="249"/>
                            </a:lnTo>
                            <a:lnTo>
                              <a:pt x="258" y="0"/>
                            </a:lnTo>
                          </a:path>
                        </a:pathLst>
                      </a:custGeom>
                      <a:solidFill>
                        <a:srgbClr val="606060"/>
                      </a:solidFill>
                      <a:ln w="12700" cap="rnd" cmpd="sng">
                        <a:solidFill>
                          <a:srgbClr val="C0C0C0"/>
                        </a:solidFill>
                        <a:prstDash val="solid"/>
                        <a:round/>
                        <a:headEnd type="none" w="med" len="med"/>
                        <a:tailEnd type="none" w="med" len="med"/>
                      </a:ln>
                      <a:effectLst/>
                    </p:spPr>
                    <p:txBody>
                      <a:bodyPr/>
                      <a:lstStyle/>
                      <a:p>
                        <a:endParaRPr lang="en-US"/>
                      </a:p>
                    </p:txBody>
                  </p:sp>
                  <p:sp>
                    <p:nvSpPr>
                      <p:cNvPr id="82" name="Freeform 11"/>
                      <p:cNvSpPr>
                        <a:spLocks/>
                      </p:cNvSpPr>
                      <p:nvPr/>
                    </p:nvSpPr>
                    <p:spPr bwMode="auto">
                      <a:xfrm>
                        <a:off x="2685" y="3903"/>
                        <a:ext cx="692" cy="243"/>
                      </a:xfrm>
                      <a:custGeom>
                        <a:avLst/>
                        <a:gdLst/>
                        <a:ahLst/>
                        <a:cxnLst>
                          <a:cxn ang="0">
                            <a:pos x="0" y="0"/>
                          </a:cxn>
                          <a:cxn ang="0">
                            <a:pos x="13" y="58"/>
                          </a:cxn>
                          <a:cxn ang="0">
                            <a:pos x="691" y="242"/>
                          </a:cxn>
                          <a:cxn ang="0">
                            <a:pos x="683" y="184"/>
                          </a:cxn>
                          <a:cxn ang="0">
                            <a:pos x="0" y="0"/>
                          </a:cxn>
                        </a:cxnLst>
                        <a:rect l="0" t="0" r="r" b="b"/>
                        <a:pathLst>
                          <a:path w="692" h="243">
                            <a:moveTo>
                              <a:pt x="0" y="0"/>
                            </a:moveTo>
                            <a:lnTo>
                              <a:pt x="13" y="58"/>
                            </a:lnTo>
                            <a:lnTo>
                              <a:pt x="691" y="242"/>
                            </a:lnTo>
                            <a:lnTo>
                              <a:pt x="683" y="184"/>
                            </a:lnTo>
                            <a:lnTo>
                              <a:pt x="0" y="0"/>
                            </a:lnTo>
                          </a:path>
                        </a:pathLst>
                      </a:custGeom>
                      <a:solidFill>
                        <a:srgbClr val="A0A0A0"/>
                      </a:solidFill>
                      <a:ln w="12700" cap="rnd" cmpd="sng">
                        <a:solidFill>
                          <a:srgbClr val="C0C0C0"/>
                        </a:solidFill>
                        <a:prstDash val="solid"/>
                        <a:round/>
                        <a:headEnd type="none" w="med" len="med"/>
                        <a:tailEnd type="none" w="med" len="med"/>
                      </a:ln>
                      <a:effectLst/>
                    </p:spPr>
                    <p:txBody>
                      <a:bodyPr/>
                      <a:lstStyle/>
                      <a:p>
                        <a:endParaRPr lang="en-US"/>
                      </a:p>
                    </p:txBody>
                  </p:sp>
                </p:grpSp>
                <p:grpSp>
                  <p:nvGrpSpPr>
                    <p:cNvPr id="52" name="Group 16"/>
                    <p:cNvGrpSpPr>
                      <a:grpSpLocks/>
                    </p:cNvGrpSpPr>
                    <p:nvPr/>
                  </p:nvGrpSpPr>
                  <p:grpSpPr bwMode="auto">
                    <a:xfrm>
                      <a:off x="2442" y="3978"/>
                      <a:ext cx="950" cy="477"/>
                      <a:chOff x="2442" y="3978"/>
                      <a:chExt cx="950" cy="477"/>
                    </a:xfrm>
                  </p:grpSpPr>
                  <p:sp>
                    <p:nvSpPr>
                      <p:cNvPr id="77" name="Freeform 13"/>
                      <p:cNvSpPr>
                        <a:spLocks/>
                      </p:cNvSpPr>
                      <p:nvPr/>
                    </p:nvSpPr>
                    <p:spPr bwMode="auto">
                      <a:xfrm>
                        <a:off x="2454" y="4035"/>
                        <a:ext cx="938" cy="420"/>
                      </a:xfrm>
                      <a:custGeom>
                        <a:avLst/>
                        <a:gdLst/>
                        <a:ahLst/>
                        <a:cxnLst>
                          <a:cxn ang="0">
                            <a:pos x="0" y="250"/>
                          </a:cxn>
                          <a:cxn ang="0">
                            <a:pos x="258" y="0"/>
                          </a:cxn>
                          <a:cxn ang="0">
                            <a:pos x="937" y="182"/>
                          </a:cxn>
                          <a:cxn ang="0">
                            <a:pos x="696" y="419"/>
                          </a:cxn>
                          <a:cxn ang="0">
                            <a:pos x="0" y="250"/>
                          </a:cxn>
                        </a:cxnLst>
                        <a:rect l="0" t="0" r="r" b="b"/>
                        <a:pathLst>
                          <a:path w="938" h="420">
                            <a:moveTo>
                              <a:pt x="0" y="250"/>
                            </a:moveTo>
                            <a:lnTo>
                              <a:pt x="258" y="0"/>
                            </a:lnTo>
                            <a:lnTo>
                              <a:pt x="937" y="182"/>
                            </a:lnTo>
                            <a:lnTo>
                              <a:pt x="696" y="419"/>
                            </a:lnTo>
                            <a:lnTo>
                              <a:pt x="0" y="250"/>
                            </a:lnTo>
                          </a:path>
                        </a:pathLst>
                      </a:custGeom>
                      <a:solidFill>
                        <a:srgbClr val="404040"/>
                      </a:solidFill>
                      <a:ln w="12700" cap="rnd" cmpd="sng">
                        <a:solidFill>
                          <a:srgbClr val="C0C0C0"/>
                        </a:solidFill>
                        <a:prstDash val="solid"/>
                        <a:round/>
                        <a:headEnd type="none" w="med" len="med"/>
                        <a:tailEnd type="none" w="med" len="med"/>
                      </a:ln>
                      <a:effectLst/>
                    </p:spPr>
                    <p:txBody>
                      <a:bodyPr/>
                      <a:lstStyle/>
                      <a:p>
                        <a:endParaRPr lang="en-US"/>
                      </a:p>
                    </p:txBody>
                  </p:sp>
                  <p:sp>
                    <p:nvSpPr>
                      <p:cNvPr id="78" name="Freeform 14"/>
                      <p:cNvSpPr>
                        <a:spLocks/>
                      </p:cNvSpPr>
                      <p:nvPr/>
                    </p:nvSpPr>
                    <p:spPr bwMode="auto">
                      <a:xfrm>
                        <a:off x="2442" y="3979"/>
                        <a:ext cx="271" cy="308"/>
                      </a:xfrm>
                      <a:custGeom>
                        <a:avLst/>
                        <a:gdLst/>
                        <a:ahLst/>
                        <a:cxnLst>
                          <a:cxn ang="0">
                            <a:pos x="259" y="0"/>
                          </a:cxn>
                          <a:cxn ang="0">
                            <a:pos x="270" y="57"/>
                          </a:cxn>
                          <a:cxn ang="0">
                            <a:pos x="12" y="307"/>
                          </a:cxn>
                          <a:cxn ang="0">
                            <a:pos x="0" y="248"/>
                          </a:cxn>
                          <a:cxn ang="0">
                            <a:pos x="259" y="0"/>
                          </a:cxn>
                        </a:cxnLst>
                        <a:rect l="0" t="0" r="r" b="b"/>
                        <a:pathLst>
                          <a:path w="271" h="308">
                            <a:moveTo>
                              <a:pt x="259" y="0"/>
                            </a:moveTo>
                            <a:lnTo>
                              <a:pt x="270" y="57"/>
                            </a:lnTo>
                            <a:lnTo>
                              <a:pt x="12" y="307"/>
                            </a:lnTo>
                            <a:lnTo>
                              <a:pt x="0" y="248"/>
                            </a:lnTo>
                            <a:lnTo>
                              <a:pt x="259" y="0"/>
                            </a:lnTo>
                          </a:path>
                        </a:pathLst>
                      </a:custGeom>
                      <a:solidFill>
                        <a:srgbClr val="606060"/>
                      </a:solidFill>
                      <a:ln w="12700" cap="rnd" cmpd="sng">
                        <a:solidFill>
                          <a:srgbClr val="C0C0C0"/>
                        </a:solidFill>
                        <a:prstDash val="solid"/>
                        <a:round/>
                        <a:headEnd type="none" w="med" len="med"/>
                        <a:tailEnd type="none" w="med" len="med"/>
                      </a:ln>
                      <a:effectLst/>
                    </p:spPr>
                    <p:txBody>
                      <a:bodyPr/>
                      <a:lstStyle/>
                      <a:p>
                        <a:endParaRPr lang="en-US"/>
                      </a:p>
                    </p:txBody>
                  </p:sp>
                  <p:sp>
                    <p:nvSpPr>
                      <p:cNvPr id="79" name="Freeform 15"/>
                      <p:cNvSpPr>
                        <a:spLocks/>
                      </p:cNvSpPr>
                      <p:nvPr/>
                    </p:nvSpPr>
                    <p:spPr bwMode="auto">
                      <a:xfrm>
                        <a:off x="2702" y="3978"/>
                        <a:ext cx="690" cy="241"/>
                      </a:xfrm>
                      <a:custGeom>
                        <a:avLst/>
                        <a:gdLst/>
                        <a:ahLst/>
                        <a:cxnLst>
                          <a:cxn ang="0">
                            <a:pos x="0" y="0"/>
                          </a:cxn>
                          <a:cxn ang="0">
                            <a:pos x="12" y="58"/>
                          </a:cxn>
                          <a:cxn ang="0">
                            <a:pos x="689" y="240"/>
                          </a:cxn>
                          <a:cxn ang="0">
                            <a:pos x="679" y="182"/>
                          </a:cxn>
                          <a:cxn ang="0">
                            <a:pos x="0" y="0"/>
                          </a:cxn>
                        </a:cxnLst>
                        <a:rect l="0" t="0" r="r" b="b"/>
                        <a:pathLst>
                          <a:path w="690" h="241">
                            <a:moveTo>
                              <a:pt x="0" y="0"/>
                            </a:moveTo>
                            <a:lnTo>
                              <a:pt x="12" y="58"/>
                            </a:lnTo>
                            <a:lnTo>
                              <a:pt x="689" y="240"/>
                            </a:lnTo>
                            <a:lnTo>
                              <a:pt x="679" y="182"/>
                            </a:lnTo>
                            <a:lnTo>
                              <a:pt x="0" y="0"/>
                            </a:lnTo>
                          </a:path>
                        </a:pathLst>
                      </a:custGeom>
                      <a:solidFill>
                        <a:srgbClr val="A0A0A0"/>
                      </a:solidFill>
                      <a:ln w="12700" cap="rnd" cmpd="sng">
                        <a:solidFill>
                          <a:srgbClr val="C0C0C0"/>
                        </a:solidFill>
                        <a:prstDash val="solid"/>
                        <a:round/>
                        <a:headEnd type="none" w="med" len="med"/>
                        <a:tailEnd type="none" w="med" len="med"/>
                      </a:ln>
                      <a:effectLst/>
                    </p:spPr>
                    <p:txBody>
                      <a:bodyPr/>
                      <a:lstStyle/>
                      <a:p>
                        <a:endParaRPr lang="en-US"/>
                      </a:p>
                    </p:txBody>
                  </p:sp>
                </p:grpSp>
                <p:grpSp>
                  <p:nvGrpSpPr>
                    <p:cNvPr id="53" name="Group 20"/>
                    <p:cNvGrpSpPr>
                      <a:grpSpLocks/>
                    </p:cNvGrpSpPr>
                    <p:nvPr/>
                  </p:nvGrpSpPr>
                  <p:grpSpPr bwMode="auto">
                    <a:xfrm>
                      <a:off x="2456" y="4051"/>
                      <a:ext cx="949" cy="477"/>
                      <a:chOff x="2456" y="4051"/>
                      <a:chExt cx="949" cy="477"/>
                    </a:xfrm>
                  </p:grpSpPr>
                  <p:sp>
                    <p:nvSpPr>
                      <p:cNvPr id="74" name="Freeform 17"/>
                      <p:cNvSpPr>
                        <a:spLocks/>
                      </p:cNvSpPr>
                      <p:nvPr/>
                    </p:nvSpPr>
                    <p:spPr bwMode="auto">
                      <a:xfrm>
                        <a:off x="2467" y="4109"/>
                        <a:ext cx="938" cy="419"/>
                      </a:xfrm>
                      <a:custGeom>
                        <a:avLst/>
                        <a:gdLst/>
                        <a:ahLst/>
                        <a:cxnLst>
                          <a:cxn ang="0">
                            <a:pos x="0" y="250"/>
                          </a:cxn>
                          <a:cxn ang="0">
                            <a:pos x="257" y="0"/>
                          </a:cxn>
                          <a:cxn ang="0">
                            <a:pos x="937" y="184"/>
                          </a:cxn>
                          <a:cxn ang="0">
                            <a:pos x="695" y="418"/>
                          </a:cxn>
                          <a:cxn ang="0">
                            <a:pos x="0" y="250"/>
                          </a:cxn>
                        </a:cxnLst>
                        <a:rect l="0" t="0" r="r" b="b"/>
                        <a:pathLst>
                          <a:path w="938" h="419">
                            <a:moveTo>
                              <a:pt x="0" y="250"/>
                            </a:moveTo>
                            <a:lnTo>
                              <a:pt x="257" y="0"/>
                            </a:lnTo>
                            <a:lnTo>
                              <a:pt x="937" y="184"/>
                            </a:lnTo>
                            <a:lnTo>
                              <a:pt x="695" y="418"/>
                            </a:lnTo>
                            <a:lnTo>
                              <a:pt x="0" y="250"/>
                            </a:lnTo>
                          </a:path>
                        </a:pathLst>
                      </a:custGeom>
                      <a:solidFill>
                        <a:srgbClr val="404040"/>
                      </a:solidFill>
                      <a:ln w="12700" cap="rnd" cmpd="sng">
                        <a:solidFill>
                          <a:srgbClr val="C0C0C0"/>
                        </a:solidFill>
                        <a:prstDash val="solid"/>
                        <a:round/>
                        <a:headEnd type="none" w="med" len="med"/>
                        <a:tailEnd type="none" w="med" len="med"/>
                      </a:ln>
                      <a:effectLst/>
                    </p:spPr>
                    <p:txBody>
                      <a:bodyPr/>
                      <a:lstStyle/>
                      <a:p>
                        <a:endParaRPr lang="en-US"/>
                      </a:p>
                    </p:txBody>
                  </p:sp>
                  <p:sp>
                    <p:nvSpPr>
                      <p:cNvPr id="75" name="Freeform 18"/>
                      <p:cNvSpPr>
                        <a:spLocks/>
                      </p:cNvSpPr>
                      <p:nvPr/>
                    </p:nvSpPr>
                    <p:spPr bwMode="auto">
                      <a:xfrm>
                        <a:off x="2456" y="4051"/>
                        <a:ext cx="269" cy="309"/>
                      </a:xfrm>
                      <a:custGeom>
                        <a:avLst/>
                        <a:gdLst/>
                        <a:ahLst/>
                        <a:cxnLst>
                          <a:cxn ang="0">
                            <a:pos x="257" y="0"/>
                          </a:cxn>
                          <a:cxn ang="0">
                            <a:pos x="268" y="58"/>
                          </a:cxn>
                          <a:cxn ang="0">
                            <a:pos x="12" y="308"/>
                          </a:cxn>
                          <a:cxn ang="0">
                            <a:pos x="0" y="250"/>
                          </a:cxn>
                          <a:cxn ang="0">
                            <a:pos x="257" y="0"/>
                          </a:cxn>
                        </a:cxnLst>
                        <a:rect l="0" t="0" r="r" b="b"/>
                        <a:pathLst>
                          <a:path w="269" h="309">
                            <a:moveTo>
                              <a:pt x="257" y="0"/>
                            </a:moveTo>
                            <a:lnTo>
                              <a:pt x="268" y="58"/>
                            </a:lnTo>
                            <a:lnTo>
                              <a:pt x="12" y="308"/>
                            </a:lnTo>
                            <a:lnTo>
                              <a:pt x="0" y="250"/>
                            </a:lnTo>
                            <a:lnTo>
                              <a:pt x="257" y="0"/>
                            </a:lnTo>
                          </a:path>
                        </a:pathLst>
                      </a:custGeom>
                      <a:solidFill>
                        <a:srgbClr val="606060"/>
                      </a:solidFill>
                      <a:ln w="12700" cap="rnd" cmpd="sng">
                        <a:solidFill>
                          <a:srgbClr val="C0C0C0"/>
                        </a:solidFill>
                        <a:prstDash val="solid"/>
                        <a:round/>
                        <a:headEnd type="none" w="med" len="med"/>
                        <a:tailEnd type="none" w="med" len="med"/>
                      </a:ln>
                      <a:effectLst/>
                    </p:spPr>
                    <p:txBody>
                      <a:bodyPr/>
                      <a:lstStyle/>
                      <a:p>
                        <a:endParaRPr lang="en-US"/>
                      </a:p>
                    </p:txBody>
                  </p:sp>
                  <p:sp>
                    <p:nvSpPr>
                      <p:cNvPr id="76" name="Freeform 19"/>
                      <p:cNvSpPr>
                        <a:spLocks/>
                      </p:cNvSpPr>
                      <p:nvPr/>
                    </p:nvSpPr>
                    <p:spPr bwMode="auto">
                      <a:xfrm>
                        <a:off x="2713" y="4051"/>
                        <a:ext cx="692" cy="243"/>
                      </a:xfrm>
                      <a:custGeom>
                        <a:avLst/>
                        <a:gdLst/>
                        <a:ahLst/>
                        <a:cxnLst>
                          <a:cxn ang="0">
                            <a:pos x="0" y="0"/>
                          </a:cxn>
                          <a:cxn ang="0">
                            <a:pos x="11" y="58"/>
                          </a:cxn>
                          <a:cxn ang="0">
                            <a:pos x="691" y="242"/>
                          </a:cxn>
                          <a:cxn ang="0">
                            <a:pos x="682" y="184"/>
                          </a:cxn>
                          <a:cxn ang="0">
                            <a:pos x="0" y="0"/>
                          </a:cxn>
                        </a:cxnLst>
                        <a:rect l="0" t="0" r="r" b="b"/>
                        <a:pathLst>
                          <a:path w="692" h="243">
                            <a:moveTo>
                              <a:pt x="0" y="0"/>
                            </a:moveTo>
                            <a:lnTo>
                              <a:pt x="11" y="58"/>
                            </a:lnTo>
                            <a:lnTo>
                              <a:pt x="691" y="242"/>
                            </a:lnTo>
                            <a:lnTo>
                              <a:pt x="682" y="184"/>
                            </a:lnTo>
                            <a:lnTo>
                              <a:pt x="0" y="0"/>
                            </a:lnTo>
                          </a:path>
                        </a:pathLst>
                      </a:custGeom>
                      <a:solidFill>
                        <a:srgbClr val="A0A0A0"/>
                      </a:solidFill>
                      <a:ln w="12700" cap="rnd" cmpd="sng">
                        <a:solidFill>
                          <a:srgbClr val="C0C0C0"/>
                        </a:solidFill>
                        <a:prstDash val="solid"/>
                        <a:round/>
                        <a:headEnd type="none" w="med" len="med"/>
                        <a:tailEnd type="none" w="med" len="med"/>
                      </a:ln>
                      <a:effectLst/>
                    </p:spPr>
                    <p:txBody>
                      <a:bodyPr/>
                      <a:lstStyle/>
                      <a:p>
                        <a:endParaRPr lang="en-US"/>
                      </a:p>
                    </p:txBody>
                  </p:sp>
                </p:grpSp>
                <p:grpSp>
                  <p:nvGrpSpPr>
                    <p:cNvPr id="54" name="Group 24"/>
                    <p:cNvGrpSpPr>
                      <a:grpSpLocks/>
                    </p:cNvGrpSpPr>
                    <p:nvPr/>
                  </p:nvGrpSpPr>
                  <p:grpSpPr bwMode="auto">
                    <a:xfrm>
                      <a:off x="2469" y="4128"/>
                      <a:ext cx="947" cy="474"/>
                      <a:chOff x="2469" y="4128"/>
                      <a:chExt cx="947" cy="474"/>
                    </a:xfrm>
                  </p:grpSpPr>
                  <p:sp>
                    <p:nvSpPr>
                      <p:cNvPr id="71" name="Freeform 21"/>
                      <p:cNvSpPr>
                        <a:spLocks/>
                      </p:cNvSpPr>
                      <p:nvPr/>
                    </p:nvSpPr>
                    <p:spPr bwMode="auto">
                      <a:xfrm>
                        <a:off x="2481" y="4186"/>
                        <a:ext cx="935" cy="416"/>
                      </a:xfrm>
                      <a:custGeom>
                        <a:avLst/>
                        <a:gdLst/>
                        <a:ahLst/>
                        <a:cxnLst>
                          <a:cxn ang="0">
                            <a:pos x="0" y="249"/>
                          </a:cxn>
                          <a:cxn ang="0">
                            <a:pos x="257" y="0"/>
                          </a:cxn>
                          <a:cxn ang="0">
                            <a:pos x="934" y="182"/>
                          </a:cxn>
                          <a:cxn ang="0">
                            <a:pos x="694" y="415"/>
                          </a:cxn>
                          <a:cxn ang="0">
                            <a:pos x="0" y="249"/>
                          </a:cxn>
                        </a:cxnLst>
                        <a:rect l="0" t="0" r="r" b="b"/>
                        <a:pathLst>
                          <a:path w="935" h="416">
                            <a:moveTo>
                              <a:pt x="0" y="249"/>
                            </a:moveTo>
                            <a:lnTo>
                              <a:pt x="257" y="0"/>
                            </a:lnTo>
                            <a:lnTo>
                              <a:pt x="934" y="182"/>
                            </a:lnTo>
                            <a:lnTo>
                              <a:pt x="694" y="415"/>
                            </a:lnTo>
                            <a:lnTo>
                              <a:pt x="0" y="249"/>
                            </a:lnTo>
                          </a:path>
                        </a:pathLst>
                      </a:custGeom>
                      <a:solidFill>
                        <a:srgbClr val="404040"/>
                      </a:solidFill>
                      <a:ln w="12700" cap="rnd" cmpd="sng">
                        <a:solidFill>
                          <a:srgbClr val="C0C0C0"/>
                        </a:solidFill>
                        <a:prstDash val="solid"/>
                        <a:round/>
                        <a:headEnd type="none" w="med" len="med"/>
                        <a:tailEnd type="none" w="med" len="med"/>
                      </a:ln>
                      <a:effectLst/>
                    </p:spPr>
                    <p:txBody>
                      <a:bodyPr/>
                      <a:lstStyle/>
                      <a:p>
                        <a:endParaRPr lang="en-US"/>
                      </a:p>
                    </p:txBody>
                  </p:sp>
                  <p:sp>
                    <p:nvSpPr>
                      <p:cNvPr id="72" name="Freeform 22"/>
                      <p:cNvSpPr>
                        <a:spLocks/>
                      </p:cNvSpPr>
                      <p:nvPr/>
                    </p:nvSpPr>
                    <p:spPr bwMode="auto">
                      <a:xfrm>
                        <a:off x="2469" y="4128"/>
                        <a:ext cx="269" cy="308"/>
                      </a:xfrm>
                      <a:custGeom>
                        <a:avLst/>
                        <a:gdLst/>
                        <a:ahLst/>
                        <a:cxnLst>
                          <a:cxn ang="0">
                            <a:pos x="257" y="0"/>
                          </a:cxn>
                          <a:cxn ang="0">
                            <a:pos x="268" y="58"/>
                          </a:cxn>
                          <a:cxn ang="0">
                            <a:pos x="12" y="307"/>
                          </a:cxn>
                          <a:cxn ang="0">
                            <a:pos x="0" y="249"/>
                          </a:cxn>
                          <a:cxn ang="0">
                            <a:pos x="257" y="0"/>
                          </a:cxn>
                        </a:cxnLst>
                        <a:rect l="0" t="0" r="r" b="b"/>
                        <a:pathLst>
                          <a:path w="269" h="308">
                            <a:moveTo>
                              <a:pt x="257" y="0"/>
                            </a:moveTo>
                            <a:lnTo>
                              <a:pt x="268" y="58"/>
                            </a:lnTo>
                            <a:lnTo>
                              <a:pt x="12" y="307"/>
                            </a:lnTo>
                            <a:lnTo>
                              <a:pt x="0" y="249"/>
                            </a:lnTo>
                            <a:lnTo>
                              <a:pt x="257" y="0"/>
                            </a:lnTo>
                          </a:path>
                        </a:pathLst>
                      </a:custGeom>
                      <a:solidFill>
                        <a:srgbClr val="606060"/>
                      </a:solidFill>
                      <a:ln w="12700" cap="rnd" cmpd="sng">
                        <a:solidFill>
                          <a:srgbClr val="C0C0C0"/>
                        </a:solidFill>
                        <a:prstDash val="solid"/>
                        <a:round/>
                        <a:headEnd type="none" w="med" len="med"/>
                        <a:tailEnd type="none" w="med" len="med"/>
                      </a:ln>
                      <a:effectLst/>
                    </p:spPr>
                    <p:txBody>
                      <a:bodyPr/>
                      <a:lstStyle/>
                      <a:p>
                        <a:endParaRPr lang="en-US"/>
                      </a:p>
                    </p:txBody>
                  </p:sp>
                  <p:sp>
                    <p:nvSpPr>
                      <p:cNvPr id="73" name="Freeform 23"/>
                      <p:cNvSpPr>
                        <a:spLocks/>
                      </p:cNvSpPr>
                      <p:nvPr/>
                    </p:nvSpPr>
                    <p:spPr bwMode="auto">
                      <a:xfrm>
                        <a:off x="2727" y="4128"/>
                        <a:ext cx="689" cy="241"/>
                      </a:xfrm>
                      <a:custGeom>
                        <a:avLst/>
                        <a:gdLst/>
                        <a:ahLst/>
                        <a:cxnLst>
                          <a:cxn ang="0">
                            <a:pos x="0" y="0"/>
                          </a:cxn>
                          <a:cxn ang="0">
                            <a:pos x="11" y="58"/>
                          </a:cxn>
                          <a:cxn ang="0">
                            <a:pos x="688" y="240"/>
                          </a:cxn>
                          <a:cxn ang="0">
                            <a:pos x="680" y="180"/>
                          </a:cxn>
                          <a:cxn ang="0">
                            <a:pos x="0" y="0"/>
                          </a:cxn>
                        </a:cxnLst>
                        <a:rect l="0" t="0" r="r" b="b"/>
                        <a:pathLst>
                          <a:path w="689" h="241">
                            <a:moveTo>
                              <a:pt x="0" y="0"/>
                            </a:moveTo>
                            <a:lnTo>
                              <a:pt x="11" y="58"/>
                            </a:lnTo>
                            <a:lnTo>
                              <a:pt x="688" y="240"/>
                            </a:lnTo>
                            <a:lnTo>
                              <a:pt x="680" y="180"/>
                            </a:lnTo>
                            <a:lnTo>
                              <a:pt x="0" y="0"/>
                            </a:lnTo>
                          </a:path>
                        </a:pathLst>
                      </a:custGeom>
                      <a:solidFill>
                        <a:srgbClr val="A0A0A0"/>
                      </a:solidFill>
                      <a:ln w="12700" cap="rnd" cmpd="sng">
                        <a:solidFill>
                          <a:srgbClr val="C0C0C0"/>
                        </a:solidFill>
                        <a:prstDash val="solid"/>
                        <a:round/>
                        <a:headEnd type="none" w="med" len="med"/>
                        <a:tailEnd type="none" w="med" len="med"/>
                      </a:ln>
                      <a:effectLst/>
                    </p:spPr>
                    <p:txBody>
                      <a:bodyPr/>
                      <a:lstStyle/>
                      <a:p>
                        <a:endParaRPr lang="en-US"/>
                      </a:p>
                    </p:txBody>
                  </p:sp>
                </p:grpSp>
                <p:grpSp>
                  <p:nvGrpSpPr>
                    <p:cNvPr id="55" name="Group 28"/>
                    <p:cNvGrpSpPr>
                      <a:grpSpLocks/>
                    </p:cNvGrpSpPr>
                    <p:nvPr/>
                  </p:nvGrpSpPr>
                  <p:grpSpPr bwMode="auto">
                    <a:xfrm>
                      <a:off x="2482" y="4206"/>
                      <a:ext cx="950" cy="476"/>
                      <a:chOff x="2482" y="4206"/>
                      <a:chExt cx="950" cy="476"/>
                    </a:xfrm>
                  </p:grpSpPr>
                  <p:sp>
                    <p:nvSpPr>
                      <p:cNvPr id="68" name="Freeform 25"/>
                      <p:cNvSpPr>
                        <a:spLocks/>
                      </p:cNvSpPr>
                      <p:nvPr/>
                    </p:nvSpPr>
                    <p:spPr bwMode="auto">
                      <a:xfrm>
                        <a:off x="2492" y="4263"/>
                        <a:ext cx="940" cy="419"/>
                      </a:xfrm>
                      <a:custGeom>
                        <a:avLst/>
                        <a:gdLst/>
                        <a:ahLst/>
                        <a:cxnLst>
                          <a:cxn ang="0">
                            <a:pos x="0" y="250"/>
                          </a:cxn>
                          <a:cxn ang="0">
                            <a:pos x="258" y="0"/>
                          </a:cxn>
                          <a:cxn ang="0">
                            <a:pos x="939" y="185"/>
                          </a:cxn>
                          <a:cxn ang="0">
                            <a:pos x="695" y="418"/>
                          </a:cxn>
                          <a:cxn ang="0">
                            <a:pos x="0" y="250"/>
                          </a:cxn>
                        </a:cxnLst>
                        <a:rect l="0" t="0" r="r" b="b"/>
                        <a:pathLst>
                          <a:path w="940" h="419">
                            <a:moveTo>
                              <a:pt x="0" y="250"/>
                            </a:moveTo>
                            <a:lnTo>
                              <a:pt x="258" y="0"/>
                            </a:lnTo>
                            <a:lnTo>
                              <a:pt x="939" y="185"/>
                            </a:lnTo>
                            <a:lnTo>
                              <a:pt x="695" y="418"/>
                            </a:lnTo>
                            <a:lnTo>
                              <a:pt x="0" y="250"/>
                            </a:lnTo>
                          </a:path>
                        </a:pathLst>
                      </a:custGeom>
                      <a:solidFill>
                        <a:srgbClr val="404040"/>
                      </a:solidFill>
                      <a:ln w="12700" cap="rnd" cmpd="sng">
                        <a:solidFill>
                          <a:srgbClr val="C0C0C0"/>
                        </a:solidFill>
                        <a:prstDash val="solid"/>
                        <a:round/>
                        <a:headEnd type="none" w="med" len="med"/>
                        <a:tailEnd type="none" w="med" len="med"/>
                      </a:ln>
                      <a:effectLst/>
                    </p:spPr>
                    <p:txBody>
                      <a:bodyPr/>
                      <a:lstStyle/>
                      <a:p>
                        <a:endParaRPr lang="en-US"/>
                      </a:p>
                    </p:txBody>
                  </p:sp>
                  <p:sp>
                    <p:nvSpPr>
                      <p:cNvPr id="69" name="Freeform 26"/>
                      <p:cNvSpPr>
                        <a:spLocks/>
                      </p:cNvSpPr>
                      <p:nvPr/>
                    </p:nvSpPr>
                    <p:spPr bwMode="auto">
                      <a:xfrm>
                        <a:off x="2482" y="4206"/>
                        <a:ext cx="269" cy="308"/>
                      </a:xfrm>
                      <a:custGeom>
                        <a:avLst/>
                        <a:gdLst/>
                        <a:ahLst/>
                        <a:cxnLst>
                          <a:cxn ang="0">
                            <a:pos x="256" y="0"/>
                          </a:cxn>
                          <a:cxn ang="0">
                            <a:pos x="268" y="57"/>
                          </a:cxn>
                          <a:cxn ang="0">
                            <a:pos x="11" y="307"/>
                          </a:cxn>
                          <a:cxn ang="0">
                            <a:pos x="0" y="250"/>
                          </a:cxn>
                          <a:cxn ang="0">
                            <a:pos x="256" y="0"/>
                          </a:cxn>
                        </a:cxnLst>
                        <a:rect l="0" t="0" r="r" b="b"/>
                        <a:pathLst>
                          <a:path w="269" h="308">
                            <a:moveTo>
                              <a:pt x="256" y="0"/>
                            </a:moveTo>
                            <a:lnTo>
                              <a:pt x="268" y="57"/>
                            </a:lnTo>
                            <a:lnTo>
                              <a:pt x="11" y="307"/>
                            </a:lnTo>
                            <a:lnTo>
                              <a:pt x="0" y="250"/>
                            </a:lnTo>
                            <a:lnTo>
                              <a:pt x="256" y="0"/>
                            </a:lnTo>
                          </a:path>
                        </a:pathLst>
                      </a:custGeom>
                      <a:solidFill>
                        <a:srgbClr val="606060"/>
                      </a:solidFill>
                      <a:ln w="12700" cap="rnd" cmpd="sng">
                        <a:solidFill>
                          <a:srgbClr val="C0C0C0"/>
                        </a:solidFill>
                        <a:prstDash val="solid"/>
                        <a:round/>
                        <a:headEnd type="none" w="med" len="med"/>
                        <a:tailEnd type="none" w="med" len="med"/>
                      </a:ln>
                      <a:effectLst/>
                    </p:spPr>
                    <p:txBody>
                      <a:bodyPr/>
                      <a:lstStyle/>
                      <a:p>
                        <a:endParaRPr lang="en-US"/>
                      </a:p>
                    </p:txBody>
                  </p:sp>
                  <p:sp>
                    <p:nvSpPr>
                      <p:cNvPr id="70" name="Freeform 27"/>
                      <p:cNvSpPr>
                        <a:spLocks/>
                      </p:cNvSpPr>
                      <p:nvPr/>
                    </p:nvSpPr>
                    <p:spPr bwMode="auto">
                      <a:xfrm>
                        <a:off x="2738" y="4206"/>
                        <a:ext cx="694" cy="243"/>
                      </a:xfrm>
                      <a:custGeom>
                        <a:avLst/>
                        <a:gdLst/>
                        <a:ahLst/>
                        <a:cxnLst>
                          <a:cxn ang="0">
                            <a:pos x="0" y="0"/>
                          </a:cxn>
                          <a:cxn ang="0">
                            <a:pos x="12" y="57"/>
                          </a:cxn>
                          <a:cxn ang="0">
                            <a:pos x="693" y="242"/>
                          </a:cxn>
                          <a:cxn ang="0">
                            <a:pos x="682" y="183"/>
                          </a:cxn>
                          <a:cxn ang="0">
                            <a:pos x="0" y="0"/>
                          </a:cxn>
                        </a:cxnLst>
                        <a:rect l="0" t="0" r="r" b="b"/>
                        <a:pathLst>
                          <a:path w="694" h="243">
                            <a:moveTo>
                              <a:pt x="0" y="0"/>
                            </a:moveTo>
                            <a:lnTo>
                              <a:pt x="12" y="57"/>
                            </a:lnTo>
                            <a:lnTo>
                              <a:pt x="693" y="242"/>
                            </a:lnTo>
                            <a:lnTo>
                              <a:pt x="682" y="183"/>
                            </a:lnTo>
                            <a:lnTo>
                              <a:pt x="0" y="0"/>
                            </a:lnTo>
                          </a:path>
                        </a:pathLst>
                      </a:custGeom>
                      <a:solidFill>
                        <a:srgbClr val="A0A0A0"/>
                      </a:solidFill>
                      <a:ln w="12700" cap="rnd" cmpd="sng">
                        <a:solidFill>
                          <a:srgbClr val="C0C0C0"/>
                        </a:solidFill>
                        <a:prstDash val="solid"/>
                        <a:round/>
                        <a:headEnd type="none" w="med" len="med"/>
                        <a:tailEnd type="none" w="med" len="med"/>
                      </a:ln>
                      <a:effectLst/>
                    </p:spPr>
                    <p:txBody>
                      <a:bodyPr/>
                      <a:lstStyle/>
                      <a:p>
                        <a:endParaRPr lang="en-US"/>
                      </a:p>
                    </p:txBody>
                  </p:sp>
                </p:grpSp>
                <p:grpSp>
                  <p:nvGrpSpPr>
                    <p:cNvPr id="56" name="Group 32"/>
                    <p:cNvGrpSpPr>
                      <a:grpSpLocks/>
                    </p:cNvGrpSpPr>
                    <p:nvPr/>
                  </p:nvGrpSpPr>
                  <p:grpSpPr bwMode="auto">
                    <a:xfrm>
                      <a:off x="2493" y="4282"/>
                      <a:ext cx="950" cy="475"/>
                      <a:chOff x="2493" y="4282"/>
                      <a:chExt cx="950" cy="475"/>
                    </a:xfrm>
                  </p:grpSpPr>
                  <p:sp>
                    <p:nvSpPr>
                      <p:cNvPr id="65" name="Freeform 29"/>
                      <p:cNvSpPr>
                        <a:spLocks/>
                      </p:cNvSpPr>
                      <p:nvPr/>
                    </p:nvSpPr>
                    <p:spPr bwMode="auto">
                      <a:xfrm>
                        <a:off x="2506" y="4341"/>
                        <a:ext cx="937" cy="416"/>
                      </a:xfrm>
                      <a:custGeom>
                        <a:avLst/>
                        <a:gdLst/>
                        <a:ahLst/>
                        <a:cxnLst>
                          <a:cxn ang="0">
                            <a:pos x="0" y="248"/>
                          </a:cxn>
                          <a:cxn ang="0">
                            <a:pos x="257" y="0"/>
                          </a:cxn>
                          <a:cxn ang="0">
                            <a:pos x="936" y="183"/>
                          </a:cxn>
                          <a:cxn ang="0">
                            <a:pos x="694" y="415"/>
                          </a:cxn>
                          <a:cxn ang="0">
                            <a:pos x="0" y="248"/>
                          </a:cxn>
                        </a:cxnLst>
                        <a:rect l="0" t="0" r="r" b="b"/>
                        <a:pathLst>
                          <a:path w="937" h="416">
                            <a:moveTo>
                              <a:pt x="0" y="248"/>
                            </a:moveTo>
                            <a:lnTo>
                              <a:pt x="257" y="0"/>
                            </a:lnTo>
                            <a:lnTo>
                              <a:pt x="936" y="183"/>
                            </a:lnTo>
                            <a:lnTo>
                              <a:pt x="694" y="415"/>
                            </a:lnTo>
                            <a:lnTo>
                              <a:pt x="0" y="248"/>
                            </a:lnTo>
                          </a:path>
                        </a:pathLst>
                      </a:custGeom>
                      <a:solidFill>
                        <a:srgbClr val="404040"/>
                      </a:solidFill>
                      <a:ln w="12700" cap="rnd" cmpd="sng">
                        <a:solidFill>
                          <a:srgbClr val="C0C0C0"/>
                        </a:solidFill>
                        <a:prstDash val="solid"/>
                        <a:round/>
                        <a:headEnd type="none" w="med" len="med"/>
                        <a:tailEnd type="none" w="med" len="med"/>
                      </a:ln>
                      <a:effectLst/>
                    </p:spPr>
                    <p:txBody>
                      <a:bodyPr/>
                      <a:lstStyle/>
                      <a:p>
                        <a:endParaRPr lang="en-US"/>
                      </a:p>
                    </p:txBody>
                  </p:sp>
                  <p:sp>
                    <p:nvSpPr>
                      <p:cNvPr id="66" name="Freeform 30"/>
                      <p:cNvSpPr>
                        <a:spLocks/>
                      </p:cNvSpPr>
                      <p:nvPr/>
                    </p:nvSpPr>
                    <p:spPr bwMode="auto">
                      <a:xfrm>
                        <a:off x="2493" y="4282"/>
                        <a:ext cx="271" cy="308"/>
                      </a:xfrm>
                      <a:custGeom>
                        <a:avLst/>
                        <a:gdLst/>
                        <a:ahLst/>
                        <a:cxnLst>
                          <a:cxn ang="0">
                            <a:pos x="258" y="0"/>
                          </a:cxn>
                          <a:cxn ang="0">
                            <a:pos x="270" y="58"/>
                          </a:cxn>
                          <a:cxn ang="0">
                            <a:pos x="13" y="307"/>
                          </a:cxn>
                          <a:cxn ang="0">
                            <a:pos x="0" y="249"/>
                          </a:cxn>
                          <a:cxn ang="0">
                            <a:pos x="258" y="0"/>
                          </a:cxn>
                        </a:cxnLst>
                        <a:rect l="0" t="0" r="r" b="b"/>
                        <a:pathLst>
                          <a:path w="271" h="308">
                            <a:moveTo>
                              <a:pt x="258" y="0"/>
                            </a:moveTo>
                            <a:lnTo>
                              <a:pt x="270" y="58"/>
                            </a:lnTo>
                            <a:lnTo>
                              <a:pt x="13" y="307"/>
                            </a:lnTo>
                            <a:lnTo>
                              <a:pt x="0" y="249"/>
                            </a:lnTo>
                            <a:lnTo>
                              <a:pt x="258" y="0"/>
                            </a:lnTo>
                          </a:path>
                        </a:pathLst>
                      </a:custGeom>
                      <a:solidFill>
                        <a:srgbClr val="606060"/>
                      </a:solidFill>
                      <a:ln w="12700" cap="rnd" cmpd="sng">
                        <a:solidFill>
                          <a:srgbClr val="C0C0C0"/>
                        </a:solidFill>
                        <a:prstDash val="solid"/>
                        <a:round/>
                        <a:headEnd type="none" w="med" len="med"/>
                        <a:tailEnd type="none" w="med" len="med"/>
                      </a:ln>
                      <a:effectLst/>
                    </p:spPr>
                    <p:txBody>
                      <a:bodyPr/>
                      <a:lstStyle/>
                      <a:p>
                        <a:endParaRPr lang="en-US"/>
                      </a:p>
                    </p:txBody>
                  </p:sp>
                  <p:sp>
                    <p:nvSpPr>
                      <p:cNvPr id="67" name="Freeform 31"/>
                      <p:cNvSpPr>
                        <a:spLocks/>
                      </p:cNvSpPr>
                      <p:nvPr/>
                    </p:nvSpPr>
                    <p:spPr bwMode="auto">
                      <a:xfrm>
                        <a:off x="2752" y="4282"/>
                        <a:ext cx="691" cy="243"/>
                      </a:xfrm>
                      <a:custGeom>
                        <a:avLst/>
                        <a:gdLst/>
                        <a:ahLst/>
                        <a:cxnLst>
                          <a:cxn ang="0">
                            <a:pos x="0" y="0"/>
                          </a:cxn>
                          <a:cxn ang="0">
                            <a:pos x="11" y="58"/>
                          </a:cxn>
                          <a:cxn ang="0">
                            <a:pos x="690" y="242"/>
                          </a:cxn>
                          <a:cxn ang="0">
                            <a:pos x="678" y="180"/>
                          </a:cxn>
                          <a:cxn ang="0">
                            <a:pos x="0" y="0"/>
                          </a:cxn>
                        </a:cxnLst>
                        <a:rect l="0" t="0" r="r" b="b"/>
                        <a:pathLst>
                          <a:path w="691" h="243">
                            <a:moveTo>
                              <a:pt x="0" y="0"/>
                            </a:moveTo>
                            <a:lnTo>
                              <a:pt x="11" y="58"/>
                            </a:lnTo>
                            <a:lnTo>
                              <a:pt x="690" y="242"/>
                            </a:lnTo>
                            <a:lnTo>
                              <a:pt x="678" y="180"/>
                            </a:lnTo>
                            <a:lnTo>
                              <a:pt x="0" y="0"/>
                            </a:lnTo>
                          </a:path>
                        </a:pathLst>
                      </a:custGeom>
                      <a:solidFill>
                        <a:srgbClr val="A0A0A0"/>
                      </a:solidFill>
                      <a:ln w="12700" cap="rnd" cmpd="sng">
                        <a:solidFill>
                          <a:srgbClr val="C0C0C0"/>
                        </a:solidFill>
                        <a:prstDash val="solid"/>
                        <a:round/>
                        <a:headEnd type="none" w="med" len="med"/>
                        <a:tailEnd type="none" w="med" len="med"/>
                      </a:ln>
                      <a:effectLst/>
                    </p:spPr>
                    <p:txBody>
                      <a:bodyPr/>
                      <a:lstStyle/>
                      <a:p>
                        <a:endParaRPr lang="en-US"/>
                      </a:p>
                    </p:txBody>
                  </p:sp>
                </p:grpSp>
                <p:grpSp>
                  <p:nvGrpSpPr>
                    <p:cNvPr id="57" name="Group 36"/>
                    <p:cNvGrpSpPr>
                      <a:grpSpLocks/>
                    </p:cNvGrpSpPr>
                    <p:nvPr/>
                  </p:nvGrpSpPr>
                  <p:grpSpPr bwMode="auto">
                    <a:xfrm>
                      <a:off x="2510" y="4354"/>
                      <a:ext cx="952" cy="481"/>
                      <a:chOff x="2510" y="4354"/>
                      <a:chExt cx="952" cy="481"/>
                    </a:xfrm>
                  </p:grpSpPr>
                  <p:sp>
                    <p:nvSpPr>
                      <p:cNvPr id="62" name="Freeform 33"/>
                      <p:cNvSpPr>
                        <a:spLocks/>
                      </p:cNvSpPr>
                      <p:nvPr/>
                    </p:nvSpPr>
                    <p:spPr bwMode="auto">
                      <a:xfrm>
                        <a:off x="2521" y="4418"/>
                        <a:ext cx="941" cy="417"/>
                      </a:xfrm>
                      <a:custGeom>
                        <a:avLst/>
                        <a:gdLst/>
                        <a:ahLst/>
                        <a:cxnLst>
                          <a:cxn ang="0">
                            <a:pos x="0" y="248"/>
                          </a:cxn>
                          <a:cxn ang="0">
                            <a:pos x="258" y="0"/>
                          </a:cxn>
                          <a:cxn ang="0">
                            <a:pos x="940" y="182"/>
                          </a:cxn>
                          <a:cxn ang="0">
                            <a:pos x="695" y="416"/>
                          </a:cxn>
                          <a:cxn ang="0">
                            <a:pos x="0" y="248"/>
                          </a:cxn>
                        </a:cxnLst>
                        <a:rect l="0" t="0" r="r" b="b"/>
                        <a:pathLst>
                          <a:path w="941" h="417">
                            <a:moveTo>
                              <a:pt x="0" y="248"/>
                            </a:moveTo>
                            <a:lnTo>
                              <a:pt x="258" y="0"/>
                            </a:lnTo>
                            <a:lnTo>
                              <a:pt x="940" y="182"/>
                            </a:lnTo>
                            <a:lnTo>
                              <a:pt x="695" y="416"/>
                            </a:lnTo>
                            <a:lnTo>
                              <a:pt x="0" y="248"/>
                            </a:lnTo>
                          </a:path>
                        </a:pathLst>
                      </a:custGeom>
                      <a:solidFill>
                        <a:srgbClr val="404040"/>
                      </a:solidFill>
                      <a:ln w="12700" cap="rnd" cmpd="sng">
                        <a:solidFill>
                          <a:srgbClr val="C0C0C0"/>
                        </a:solidFill>
                        <a:prstDash val="solid"/>
                        <a:round/>
                        <a:headEnd type="none" w="med" len="med"/>
                        <a:tailEnd type="none" w="med" len="med"/>
                      </a:ln>
                      <a:effectLst/>
                    </p:spPr>
                    <p:txBody>
                      <a:bodyPr/>
                      <a:lstStyle/>
                      <a:p>
                        <a:endParaRPr lang="en-US"/>
                      </a:p>
                    </p:txBody>
                  </p:sp>
                  <p:sp>
                    <p:nvSpPr>
                      <p:cNvPr id="63" name="Freeform 34"/>
                      <p:cNvSpPr>
                        <a:spLocks/>
                      </p:cNvSpPr>
                      <p:nvPr/>
                    </p:nvSpPr>
                    <p:spPr bwMode="auto">
                      <a:xfrm>
                        <a:off x="2510" y="4359"/>
                        <a:ext cx="270" cy="308"/>
                      </a:xfrm>
                      <a:custGeom>
                        <a:avLst/>
                        <a:gdLst/>
                        <a:ahLst/>
                        <a:cxnLst>
                          <a:cxn ang="0">
                            <a:pos x="257" y="0"/>
                          </a:cxn>
                          <a:cxn ang="0">
                            <a:pos x="269" y="60"/>
                          </a:cxn>
                          <a:cxn ang="0">
                            <a:pos x="11" y="307"/>
                          </a:cxn>
                          <a:cxn ang="0">
                            <a:pos x="0" y="250"/>
                          </a:cxn>
                          <a:cxn ang="0">
                            <a:pos x="257" y="0"/>
                          </a:cxn>
                        </a:cxnLst>
                        <a:rect l="0" t="0" r="r" b="b"/>
                        <a:pathLst>
                          <a:path w="270" h="308">
                            <a:moveTo>
                              <a:pt x="257" y="0"/>
                            </a:moveTo>
                            <a:lnTo>
                              <a:pt x="269" y="60"/>
                            </a:lnTo>
                            <a:lnTo>
                              <a:pt x="11" y="307"/>
                            </a:lnTo>
                            <a:lnTo>
                              <a:pt x="0" y="250"/>
                            </a:lnTo>
                            <a:lnTo>
                              <a:pt x="257" y="0"/>
                            </a:lnTo>
                          </a:path>
                        </a:pathLst>
                      </a:custGeom>
                      <a:solidFill>
                        <a:srgbClr val="606060"/>
                      </a:solidFill>
                      <a:ln w="12700" cap="rnd" cmpd="sng">
                        <a:solidFill>
                          <a:srgbClr val="C0C0C0"/>
                        </a:solidFill>
                        <a:prstDash val="solid"/>
                        <a:round/>
                        <a:headEnd type="none" w="med" len="med"/>
                        <a:tailEnd type="none" w="med" len="med"/>
                      </a:ln>
                      <a:effectLst/>
                    </p:spPr>
                    <p:txBody>
                      <a:bodyPr/>
                      <a:lstStyle/>
                      <a:p>
                        <a:endParaRPr lang="en-US"/>
                      </a:p>
                    </p:txBody>
                  </p:sp>
                  <p:sp>
                    <p:nvSpPr>
                      <p:cNvPr id="64" name="Freeform 35"/>
                      <p:cNvSpPr>
                        <a:spLocks/>
                      </p:cNvSpPr>
                      <p:nvPr/>
                    </p:nvSpPr>
                    <p:spPr bwMode="auto">
                      <a:xfrm>
                        <a:off x="2771" y="4354"/>
                        <a:ext cx="685" cy="244"/>
                      </a:xfrm>
                      <a:custGeom>
                        <a:avLst/>
                        <a:gdLst/>
                        <a:ahLst/>
                        <a:cxnLst>
                          <a:cxn ang="0">
                            <a:pos x="0" y="0"/>
                          </a:cxn>
                          <a:cxn ang="0">
                            <a:pos x="13" y="59"/>
                          </a:cxn>
                          <a:cxn ang="0">
                            <a:pos x="684" y="243"/>
                          </a:cxn>
                          <a:cxn ang="0">
                            <a:pos x="674" y="184"/>
                          </a:cxn>
                          <a:cxn ang="0">
                            <a:pos x="0" y="0"/>
                          </a:cxn>
                        </a:cxnLst>
                        <a:rect l="0" t="0" r="r" b="b"/>
                        <a:pathLst>
                          <a:path w="685" h="244">
                            <a:moveTo>
                              <a:pt x="0" y="0"/>
                            </a:moveTo>
                            <a:lnTo>
                              <a:pt x="13" y="59"/>
                            </a:lnTo>
                            <a:lnTo>
                              <a:pt x="684" y="243"/>
                            </a:lnTo>
                            <a:lnTo>
                              <a:pt x="674" y="184"/>
                            </a:lnTo>
                            <a:lnTo>
                              <a:pt x="0" y="0"/>
                            </a:lnTo>
                          </a:path>
                        </a:pathLst>
                      </a:custGeom>
                      <a:solidFill>
                        <a:srgbClr val="A0A0A0"/>
                      </a:solidFill>
                      <a:ln w="12700" cap="rnd" cmpd="sng">
                        <a:noFill/>
                        <a:prstDash val="solid"/>
                        <a:round/>
                        <a:headEnd type="none" w="med" len="med"/>
                        <a:tailEnd type="none" w="med" len="med"/>
                      </a:ln>
                      <a:effectLst/>
                    </p:spPr>
                    <p:txBody>
                      <a:bodyPr/>
                      <a:lstStyle/>
                      <a:p>
                        <a:endParaRPr lang="en-US"/>
                      </a:p>
                    </p:txBody>
                  </p:sp>
                </p:grpSp>
                <p:grpSp>
                  <p:nvGrpSpPr>
                    <p:cNvPr id="58" name="Group 40"/>
                    <p:cNvGrpSpPr>
                      <a:grpSpLocks/>
                    </p:cNvGrpSpPr>
                    <p:nvPr/>
                  </p:nvGrpSpPr>
                  <p:grpSpPr bwMode="auto">
                    <a:xfrm>
                      <a:off x="2524" y="4435"/>
                      <a:ext cx="947" cy="474"/>
                      <a:chOff x="2524" y="4435"/>
                      <a:chExt cx="947" cy="474"/>
                    </a:xfrm>
                  </p:grpSpPr>
                  <p:sp>
                    <p:nvSpPr>
                      <p:cNvPr id="59" name="Freeform 37"/>
                      <p:cNvSpPr>
                        <a:spLocks/>
                      </p:cNvSpPr>
                      <p:nvPr/>
                    </p:nvSpPr>
                    <p:spPr bwMode="auto">
                      <a:xfrm>
                        <a:off x="2535" y="4495"/>
                        <a:ext cx="936" cy="414"/>
                      </a:xfrm>
                      <a:custGeom>
                        <a:avLst/>
                        <a:gdLst/>
                        <a:ahLst/>
                        <a:cxnLst>
                          <a:cxn ang="0">
                            <a:pos x="0" y="247"/>
                          </a:cxn>
                          <a:cxn ang="0">
                            <a:pos x="256" y="0"/>
                          </a:cxn>
                          <a:cxn ang="0">
                            <a:pos x="935" y="181"/>
                          </a:cxn>
                          <a:cxn ang="0">
                            <a:pos x="694" y="413"/>
                          </a:cxn>
                          <a:cxn ang="0">
                            <a:pos x="0" y="247"/>
                          </a:cxn>
                        </a:cxnLst>
                        <a:rect l="0" t="0" r="r" b="b"/>
                        <a:pathLst>
                          <a:path w="936" h="414">
                            <a:moveTo>
                              <a:pt x="0" y="247"/>
                            </a:moveTo>
                            <a:lnTo>
                              <a:pt x="256" y="0"/>
                            </a:lnTo>
                            <a:lnTo>
                              <a:pt x="935" y="181"/>
                            </a:lnTo>
                            <a:lnTo>
                              <a:pt x="694" y="413"/>
                            </a:lnTo>
                            <a:lnTo>
                              <a:pt x="0" y="247"/>
                            </a:lnTo>
                          </a:path>
                        </a:pathLst>
                      </a:custGeom>
                      <a:solidFill>
                        <a:srgbClr val="404040"/>
                      </a:solidFill>
                      <a:ln w="12700" cap="rnd" cmpd="sng">
                        <a:solidFill>
                          <a:srgbClr val="C0C0C0"/>
                        </a:solidFill>
                        <a:prstDash val="solid"/>
                        <a:round/>
                        <a:headEnd type="none" w="med" len="med"/>
                        <a:tailEnd type="none" w="med" len="med"/>
                      </a:ln>
                      <a:effectLst/>
                    </p:spPr>
                    <p:txBody>
                      <a:bodyPr/>
                      <a:lstStyle/>
                      <a:p>
                        <a:endParaRPr lang="en-US"/>
                      </a:p>
                    </p:txBody>
                  </p:sp>
                  <p:sp>
                    <p:nvSpPr>
                      <p:cNvPr id="60" name="Freeform 38"/>
                      <p:cNvSpPr>
                        <a:spLocks/>
                      </p:cNvSpPr>
                      <p:nvPr/>
                    </p:nvSpPr>
                    <p:spPr bwMode="auto">
                      <a:xfrm>
                        <a:off x="2524" y="4435"/>
                        <a:ext cx="268" cy="308"/>
                      </a:xfrm>
                      <a:custGeom>
                        <a:avLst/>
                        <a:gdLst/>
                        <a:ahLst/>
                        <a:cxnLst>
                          <a:cxn ang="0">
                            <a:pos x="256" y="0"/>
                          </a:cxn>
                          <a:cxn ang="0">
                            <a:pos x="267" y="60"/>
                          </a:cxn>
                          <a:cxn ang="0">
                            <a:pos x="11" y="307"/>
                          </a:cxn>
                          <a:cxn ang="0">
                            <a:pos x="0" y="249"/>
                          </a:cxn>
                          <a:cxn ang="0">
                            <a:pos x="256" y="0"/>
                          </a:cxn>
                        </a:cxnLst>
                        <a:rect l="0" t="0" r="r" b="b"/>
                        <a:pathLst>
                          <a:path w="268" h="308">
                            <a:moveTo>
                              <a:pt x="256" y="0"/>
                            </a:moveTo>
                            <a:lnTo>
                              <a:pt x="267" y="60"/>
                            </a:lnTo>
                            <a:lnTo>
                              <a:pt x="11" y="307"/>
                            </a:lnTo>
                            <a:lnTo>
                              <a:pt x="0" y="249"/>
                            </a:lnTo>
                            <a:lnTo>
                              <a:pt x="256" y="0"/>
                            </a:lnTo>
                          </a:path>
                        </a:pathLst>
                      </a:custGeom>
                      <a:solidFill>
                        <a:srgbClr val="606060"/>
                      </a:solidFill>
                      <a:ln w="12700" cap="rnd" cmpd="sng">
                        <a:solidFill>
                          <a:srgbClr val="C0C0C0"/>
                        </a:solidFill>
                        <a:prstDash val="solid"/>
                        <a:round/>
                        <a:headEnd type="none" w="med" len="med"/>
                        <a:tailEnd type="none" w="med" len="med"/>
                      </a:ln>
                      <a:effectLst/>
                    </p:spPr>
                    <p:txBody>
                      <a:bodyPr/>
                      <a:lstStyle/>
                      <a:p>
                        <a:endParaRPr lang="en-US"/>
                      </a:p>
                    </p:txBody>
                  </p:sp>
                  <p:sp>
                    <p:nvSpPr>
                      <p:cNvPr id="61" name="Freeform 39"/>
                      <p:cNvSpPr>
                        <a:spLocks/>
                      </p:cNvSpPr>
                      <p:nvPr/>
                    </p:nvSpPr>
                    <p:spPr bwMode="auto">
                      <a:xfrm>
                        <a:off x="2780" y="4435"/>
                        <a:ext cx="691" cy="242"/>
                      </a:xfrm>
                      <a:custGeom>
                        <a:avLst/>
                        <a:gdLst/>
                        <a:ahLst/>
                        <a:cxnLst>
                          <a:cxn ang="0">
                            <a:pos x="0" y="0"/>
                          </a:cxn>
                          <a:cxn ang="0">
                            <a:pos x="11" y="60"/>
                          </a:cxn>
                          <a:cxn ang="0">
                            <a:pos x="690" y="241"/>
                          </a:cxn>
                          <a:cxn ang="0">
                            <a:pos x="681" y="181"/>
                          </a:cxn>
                          <a:cxn ang="0">
                            <a:pos x="0" y="0"/>
                          </a:cxn>
                        </a:cxnLst>
                        <a:rect l="0" t="0" r="r" b="b"/>
                        <a:pathLst>
                          <a:path w="691" h="242">
                            <a:moveTo>
                              <a:pt x="0" y="0"/>
                            </a:moveTo>
                            <a:lnTo>
                              <a:pt x="11" y="60"/>
                            </a:lnTo>
                            <a:lnTo>
                              <a:pt x="690" y="241"/>
                            </a:lnTo>
                            <a:lnTo>
                              <a:pt x="681" y="181"/>
                            </a:lnTo>
                            <a:lnTo>
                              <a:pt x="0" y="0"/>
                            </a:lnTo>
                          </a:path>
                        </a:pathLst>
                      </a:custGeom>
                      <a:solidFill>
                        <a:srgbClr val="A0A0A0"/>
                      </a:solidFill>
                      <a:ln w="12700" cap="rnd" cmpd="sng">
                        <a:solidFill>
                          <a:srgbClr val="C0C0C0"/>
                        </a:solidFill>
                        <a:prstDash val="solid"/>
                        <a:round/>
                        <a:headEnd type="none" w="med" len="med"/>
                        <a:tailEnd type="none" w="med" len="med"/>
                      </a:ln>
                      <a:effectLst/>
                    </p:spPr>
                    <p:txBody>
                      <a:bodyPr/>
                      <a:lstStyle/>
                      <a:p>
                        <a:endParaRPr lang="en-US"/>
                      </a:p>
                    </p:txBody>
                  </p:sp>
                </p:grpSp>
              </p:grpSp>
              <p:grpSp>
                <p:nvGrpSpPr>
                  <p:cNvPr id="46" name="Group 46"/>
                  <p:cNvGrpSpPr>
                    <a:grpSpLocks/>
                  </p:cNvGrpSpPr>
                  <p:nvPr/>
                </p:nvGrpSpPr>
                <p:grpSpPr bwMode="auto">
                  <a:xfrm>
                    <a:off x="2927" y="4589"/>
                    <a:ext cx="189" cy="250"/>
                    <a:chOff x="2927" y="4589"/>
                    <a:chExt cx="189" cy="250"/>
                  </a:xfrm>
                </p:grpSpPr>
                <p:grpSp>
                  <p:nvGrpSpPr>
                    <p:cNvPr id="47" name="Group 44"/>
                    <p:cNvGrpSpPr>
                      <a:grpSpLocks/>
                    </p:cNvGrpSpPr>
                    <p:nvPr/>
                  </p:nvGrpSpPr>
                  <p:grpSpPr bwMode="auto">
                    <a:xfrm>
                      <a:off x="2927" y="4589"/>
                      <a:ext cx="189" cy="250"/>
                      <a:chOff x="2927" y="4589"/>
                      <a:chExt cx="189" cy="250"/>
                    </a:xfrm>
                  </p:grpSpPr>
                  <p:sp>
                    <p:nvSpPr>
                      <p:cNvPr id="49" name="Oval 42"/>
                      <p:cNvSpPr>
                        <a:spLocks noChangeArrowheads="1"/>
                      </p:cNvSpPr>
                      <p:nvPr/>
                    </p:nvSpPr>
                    <p:spPr bwMode="auto">
                      <a:xfrm rot="2580000">
                        <a:off x="2929" y="4589"/>
                        <a:ext cx="187" cy="238"/>
                      </a:xfrm>
                      <a:prstGeom prst="ellipse">
                        <a:avLst/>
                      </a:prstGeom>
                      <a:solidFill>
                        <a:srgbClr val="000000"/>
                      </a:solidFill>
                      <a:ln w="12700">
                        <a:solidFill>
                          <a:srgbClr val="000000"/>
                        </a:solidFill>
                        <a:round/>
                        <a:headEnd/>
                        <a:tailEnd/>
                      </a:ln>
                      <a:effectLst/>
                    </p:spPr>
                    <p:txBody>
                      <a:bodyPr wrap="none" anchor="ctr"/>
                      <a:lstStyle/>
                      <a:p>
                        <a:endParaRPr lang="en-US"/>
                      </a:p>
                    </p:txBody>
                  </p:sp>
                  <p:sp>
                    <p:nvSpPr>
                      <p:cNvPr id="50" name="Oval 43"/>
                      <p:cNvSpPr>
                        <a:spLocks noChangeArrowheads="1"/>
                      </p:cNvSpPr>
                      <p:nvPr/>
                    </p:nvSpPr>
                    <p:spPr bwMode="auto">
                      <a:xfrm rot="2580000">
                        <a:off x="2927" y="4601"/>
                        <a:ext cx="188" cy="238"/>
                      </a:xfrm>
                      <a:prstGeom prst="ellipse">
                        <a:avLst/>
                      </a:prstGeom>
                      <a:solidFill>
                        <a:srgbClr val="606060"/>
                      </a:solidFill>
                      <a:ln w="12700">
                        <a:solidFill>
                          <a:srgbClr val="000000"/>
                        </a:solidFill>
                        <a:round/>
                        <a:headEnd/>
                        <a:tailEnd/>
                      </a:ln>
                      <a:effectLst/>
                    </p:spPr>
                    <p:txBody>
                      <a:bodyPr wrap="none" anchor="ctr"/>
                      <a:lstStyle/>
                      <a:p>
                        <a:endParaRPr lang="en-US"/>
                      </a:p>
                    </p:txBody>
                  </p:sp>
                </p:grpSp>
                <p:sp>
                  <p:nvSpPr>
                    <p:cNvPr id="48" name="Freeform 45"/>
                    <p:cNvSpPr>
                      <a:spLocks/>
                    </p:cNvSpPr>
                    <p:nvPr/>
                  </p:nvSpPr>
                  <p:spPr bwMode="auto">
                    <a:xfrm>
                      <a:off x="2958" y="4665"/>
                      <a:ext cx="126" cy="106"/>
                    </a:xfrm>
                    <a:custGeom>
                      <a:avLst/>
                      <a:gdLst/>
                      <a:ahLst/>
                      <a:cxnLst>
                        <a:cxn ang="0">
                          <a:pos x="98" y="0"/>
                        </a:cxn>
                        <a:cxn ang="0">
                          <a:pos x="125" y="10"/>
                        </a:cxn>
                        <a:cxn ang="0">
                          <a:pos x="28" y="105"/>
                        </a:cxn>
                        <a:cxn ang="0">
                          <a:pos x="0" y="95"/>
                        </a:cxn>
                        <a:cxn ang="0">
                          <a:pos x="98" y="0"/>
                        </a:cxn>
                      </a:cxnLst>
                      <a:rect l="0" t="0" r="r" b="b"/>
                      <a:pathLst>
                        <a:path w="126" h="106">
                          <a:moveTo>
                            <a:pt x="98" y="0"/>
                          </a:moveTo>
                          <a:lnTo>
                            <a:pt x="125" y="10"/>
                          </a:lnTo>
                          <a:lnTo>
                            <a:pt x="28" y="105"/>
                          </a:lnTo>
                          <a:lnTo>
                            <a:pt x="0" y="95"/>
                          </a:lnTo>
                          <a:lnTo>
                            <a:pt x="98" y="0"/>
                          </a:lnTo>
                        </a:path>
                      </a:pathLst>
                    </a:custGeom>
                    <a:solidFill>
                      <a:srgbClr val="404040"/>
                    </a:solidFill>
                    <a:ln w="12700" cap="rnd" cmpd="sng">
                      <a:solidFill>
                        <a:srgbClr val="C0C0C0"/>
                      </a:solidFill>
                      <a:prstDash val="solid"/>
                      <a:round/>
                      <a:headEnd type="none" w="med" len="med"/>
                      <a:tailEnd type="none" w="med" len="med"/>
                    </a:ln>
                    <a:effectLst/>
                  </p:spPr>
                  <p:txBody>
                    <a:bodyPr/>
                    <a:lstStyle/>
                    <a:p>
                      <a:endParaRPr lang="en-US"/>
                    </a:p>
                  </p:txBody>
                </p:sp>
              </p:grpSp>
            </p:grpSp>
          </p:grpSp>
          <p:grpSp>
            <p:nvGrpSpPr>
              <p:cNvPr id="16" name="Group 75"/>
              <p:cNvGrpSpPr>
                <a:grpSpLocks/>
              </p:cNvGrpSpPr>
              <p:nvPr/>
            </p:nvGrpSpPr>
            <p:grpSpPr bwMode="auto">
              <a:xfrm>
                <a:off x="2979" y="4678"/>
                <a:ext cx="788" cy="739"/>
                <a:chOff x="2979" y="4678"/>
                <a:chExt cx="788" cy="739"/>
              </a:xfrm>
            </p:grpSpPr>
            <p:sp>
              <p:nvSpPr>
                <p:cNvPr id="17" name="Freeform 49"/>
                <p:cNvSpPr>
                  <a:spLocks/>
                </p:cNvSpPr>
                <p:nvPr/>
              </p:nvSpPr>
              <p:spPr bwMode="auto">
                <a:xfrm>
                  <a:off x="3125" y="4867"/>
                  <a:ext cx="108" cy="66"/>
                </a:xfrm>
                <a:custGeom>
                  <a:avLst/>
                  <a:gdLst/>
                  <a:ahLst/>
                  <a:cxnLst>
                    <a:cxn ang="0">
                      <a:pos x="0" y="6"/>
                    </a:cxn>
                    <a:cxn ang="0">
                      <a:pos x="15" y="2"/>
                    </a:cxn>
                    <a:cxn ang="0">
                      <a:pos x="32" y="0"/>
                    </a:cxn>
                    <a:cxn ang="0">
                      <a:pos x="49" y="2"/>
                    </a:cxn>
                    <a:cxn ang="0">
                      <a:pos x="65" y="7"/>
                    </a:cxn>
                    <a:cxn ang="0">
                      <a:pos x="80" y="17"/>
                    </a:cxn>
                    <a:cxn ang="0">
                      <a:pos x="92" y="27"/>
                    </a:cxn>
                    <a:cxn ang="0">
                      <a:pos x="100" y="44"/>
                    </a:cxn>
                    <a:cxn ang="0">
                      <a:pos x="103" y="53"/>
                    </a:cxn>
                    <a:cxn ang="0">
                      <a:pos x="107" y="65"/>
                    </a:cxn>
                  </a:cxnLst>
                  <a:rect l="0" t="0" r="r" b="b"/>
                  <a:pathLst>
                    <a:path w="108" h="66">
                      <a:moveTo>
                        <a:pt x="0" y="6"/>
                      </a:moveTo>
                      <a:lnTo>
                        <a:pt x="15" y="2"/>
                      </a:lnTo>
                      <a:lnTo>
                        <a:pt x="32" y="0"/>
                      </a:lnTo>
                      <a:lnTo>
                        <a:pt x="49" y="2"/>
                      </a:lnTo>
                      <a:lnTo>
                        <a:pt x="65" y="7"/>
                      </a:lnTo>
                      <a:lnTo>
                        <a:pt x="80" y="17"/>
                      </a:lnTo>
                      <a:lnTo>
                        <a:pt x="92" y="27"/>
                      </a:lnTo>
                      <a:lnTo>
                        <a:pt x="100" y="44"/>
                      </a:lnTo>
                      <a:lnTo>
                        <a:pt x="103" y="53"/>
                      </a:lnTo>
                      <a:lnTo>
                        <a:pt x="107" y="65"/>
                      </a:lnTo>
                    </a:path>
                  </a:pathLst>
                </a:custGeom>
                <a:noFill/>
                <a:ln w="25400" cap="rnd" cmpd="sng">
                  <a:solidFill>
                    <a:srgbClr val="C0C0C0"/>
                  </a:solidFill>
                  <a:prstDash val="solid"/>
                  <a:round/>
                  <a:headEnd type="none" w="med" len="med"/>
                  <a:tailEnd type="none" w="med" len="med"/>
                </a:ln>
                <a:effectLst/>
              </p:spPr>
              <p:txBody>
                <a:bodyPr/>
                <a:lstStyle/>
                <a:p>
                  <a:endParaRPr lang="en-US"/>
                </a:p>
              </p:txBody>
            </p:sp>
            <p:grpSp>
              <p:nvGrpSpPr>
                <p:cNvPr id="18" name="Group 59"/>
                <p:cNvGrpSpPr>
                  <a:grpSpLocks/>
                </p:cNvGrpSpPr>
                <p:nvPr/>
              </p:nvGrpSpPr>
              <p:grpSpPr bwMode="auto">
                <a:xfrm>
                  <a:off x="2979" y="4678"/>
                  <a:ext cx="215" cy="344"/>
                  <a:chOff x="2979" y="4678"/>
                  <a:chExt cx="215" cy="344"/>
                </a:xfrm>
              </p:grpSpPr>
              <p:grpSp>
                <p:nvGrpSpPr>
                  <p:cNvPr id="34" name="Group 53"/>
                  <p:cNvGrpSpPr>
                    <a:grpSpLocks/>
                  </p:cNvGrpSpPr>
                  <p:nvPr/>
                </p:nvGrpSpPr>
                <p:grpSpPr bwMode="auto">
                  <a:xfrm>
                    <a:off x="2979" y="4678"/>
                    <a:ext cx="156" cy="304"/>
                    <a:chOff x="2979" y="4678"/>
                    <a:chExt cx="156" cy="304"/>
                  </a:xfrm>
                </p:grpSpPr>
                <p:sp>
                  <p:nvSpPr>
                    <p:cNvPr id="40" name="Freeform 50"/>
                    <p:cNvSpPr>
                      <a:spLocks/>
                    </p:cNvSpPr>
                    <p:nvPr/>
                  </p:nvSpPr>
                  <p:spPr bwMode="auto">
                    <a:xfrm>
                      <a:off x="2979" y="4678"/>
                      <a:ext cx="137" cy="299"/>
                    </a:xfrm>
                    <a:custGeom>
                      <a:avLst/>
                      <a:gdLst/>
                      <a:ahLst/>
                      <a:cxnLst>
                        <a:cxn ang="0">
                          <a:pos x="83" y="0"/>
                        </a:cxn>
                        <a:cxn ang="0">
                          <a:pos x="0" y="80"/>
                        </a:cxn>
                        <a:cxn ang="0">
                          <a:pos x="54" y="298"/>
                        </a:cxn>
                        <a:cxn ang="0">
                          <a:pos x="136" y="218"/>
                        </a:cxn>
                        <a:cxn ang="0">
                          <a:pos x="83" y="0"/>
                        </a:cxn>
                      </a:cxnLst>
                      <a:rect l="0" t="0" r="r" b="b"/>
                      <a:pathLst>
                        <a:path w="137" h="299">
                          <a:moveTo>
                            <a:pt x="83" y="0"/>
                          </a:moveTo>
                          <a:lnTo>
                            <a:pt x="0" y="80"/>
                          </a:lnTo>
                          <a:lnTo>
                            <a:pt x="54" y="298"/>
                          </a:lnTo>
                          <a:lnTo>
                            <a:pt x="136" y="218"/>
                          </a:lnTo>
                          <a:lnTo>
                            <a:pt x="83" y="0"/>
                          </a:lnTo>
                        </a:path>
                      </a:pathLst>
                    </a:custGeom>
                    <a:solidFill>
                      <a:srgbClr val="A0A000"/>
                    </a:solidFill>
                    <a:ln w="12700" cap="rnd" cmpd="sng">
                      <a:noFill/>
                      <a:prstDash val="solid"/>
                      <a:round/>
                      <a:headEnd type="none" w="med" len="med"/>
                      <a:tailEnd type="none" w="med" len="med"/>
                    </a:ln>
                    <a:effectLst/>
                  </p:spPr>
                  <p:txBody>
                    <a:bodyPr/>
                    <a:lstStyle/>
                    <a:p>
                      <a:endParaRPr lang="en-US"/>
                    </a:p>
                  </p:txBody>
                </p:sp>
                <p:sp>
                  <p:nvSpPr>
                    <p:cNvPr id="41" name="Freeform 51"/>
                    <p:cNvSpPr>
                      <a:spLocks/>
                    </p:cNvSpPr>
                    <p:nvPr/>
                  </p:nvSpPr>
                  <p:spPr bwMode="auto">
                    <a:xfrm>
                      <a:off x="3062" y="4678"/>
                      <a:ext cx="73" cy="223"/>
                    </a:xfrm>
                    <a:custGeom>
                      <a:avLst/>
                      <a:gdLst/>
                      <a:ahLst/>
                      <a:cxnLst>
                        <a:cxn ang="0">
                          <a:pos x="0" y="0"/>
                        </a:cxn>
                        <a:cxn ang="0">
                          <a:pos x="55" y="216"/>
                        </a:cxn>
                        <a:cxn ang="0">
                          <a:pos x="72" y="222"/>
                        </a:cxn>
                        <a:cxn ang="0">
                          <a:pos x="16" y="2"/>
                        </a:cxn>
                        <a:cxn ang="0">
                          <a:pos x="0" y="0"/>
                        </a:cxn>
                      </a:cxnLst>
                      <a:rect l="0" t="0" r="r" b="b"/>
                      <a:pathLst>
                        <a:path w="73" h="223">
                          <a:moveTo>
                            <a:pt x="0" y="0"/>
                          </a:moveTo>
                          <a:lnTo>
                            <a:pt x="55" y="216"/>
                          </a:lnTo>
                          <a:lnTo>
                            <a:pt x="72" y="222"/>
                          </a:lnTo>
                          <a:lnTo>
                            <a:pt x="16" y="2"/>
                          </a:lnTo>
                          <a:lnTo>
                            <a:pt x="0" y="0"/>
                          </a:lnTo>
                        </a:path>
                      </a:pathLst>
                    </a:custGeom>
                    <a:solidFill>
                      <a:srgbClr val="FFFF00"/>
                    </a:solidFill>
                    <a:ln w="12700" cap="rnd" cmpd="sng">
                      <a:noFill/>
                      <a:prstDash val="solid"/>
                      <a:round/>
                      <a:headEnd type="none" w="med" len="med"/>
                      <a:tailEnd type="none" w="med" len="med"/>
                    </a:ln>
                    <a:effectLst/>
                  </p:spPr>
                  <p:txBody>
                    <a:bodyPr/>
                    <a:lstStyle/>
                    <a:p>
                      <a:endParaRPr lang="en-US"/>
                    </a:p>
                  </p:txBody>
                </p:sp>
                <p:sp>
                  <p:nvSpPr>
                    <p:cNvPr id="42" name="Freeform 52"/>
                    <p:cNvSpPr>
                      <a:spLocks/>
                    </p:cNvSpPr>
                    <p:nvPr/>
                  </p:nvSpPr>
                  <p:spPr bwMode="auto">
                    <a:xfrm>
                      <a:off x="3038" y="4903"/>
                      <a:ext cx="92" cy="79"/>
                    </a:xfrm>
                    <a:custGeom>
                      <a:avLst/>
                      <a:gdLst/>
                      <a:ahLst/>
                      <a:cxnLst>
                        <a:cxn ang="0">
                          <a:pos x="79" y="0"/>
                        </a:cxn>
                        <a:cxn ang="0">
                          <a:pos x="91" y="2"/>
                        </a:cxn>
                        <a:cxn ang="0">
                          <a:pos x="12" y="78"/>
                        </a:cxn>
                        <a:cxn ang="0">
                          <a:pos x="0" y="76"/>
                        </a:cxn>
                        <a:cxn ang="0">
                          <a:pos x="79" y="0"/>
                        </a:cxn>
                      </a:cxnLst>
                      <a:rect l="0" t="0" r="r" b="b"/>
                      <a:pathLst>
                        <a:path w="92" h="79">
                          <a:moveTo>
                            <a:pt x="79" y="0"/>
                          </a:moveTo>
                          <a:lnTo>
                            <a:pt x="91" y="2"/>
                          </a:lnTo>
                          <a:lnTo>
                            <a:pt x="12" y="78"/>
                          </a:lnTo>
                          <a:lnTo>
                            <a:pt x="0" y="76"/>
                          </a:lnTo>
                          <a:lnTo>
                            <a:pt x="79" y="0"/>
                          </a:lnTo>
                        </a:path>
                      </a:pathLst>
                    </a:custGeom>
                    <a:solidFill>
                      <a:srgbClr val="606000"/>
                    </a:solidFill>
                    <a:ln w="12700" cap="rnd" cmpd="sng">
                      <a:noFill/>
                      <a:prstDash val="solid"/>
                      <a:round/>
                      <a:headEnd type="none" w="med" len="med"/>
                      <a:tailEnd type="none" w="med" len="med"/>
                    </a:ln>
                    <a:effectLst/>
                  </p:spPr>
                  <p:txBody>
                    <a:bodyPr/>
                    <a:lstStyle/>
                    <a:p>
                      <a:endParaRPr lang="en-US"/>
                    </a:p>
                  </p:txBody>
                </p:sp>
              </p:grpSp>
              <p:grpSp>
                <p:nvGrpSpPr>
                  <p:cNvPr id="35" name="Group 58"/>
                  <p:cNvGrpSpPr>
                    <a:grpSpLocks/>
                  </p:cNvGrpSpPr>
                  <p:nvPr/>
                </p:nvGrpSpPr>
                <p:grpSpPr bwMode="auto">
                  <a:xfrm>
                    <a:off x="2987" y="4681"/>
                    <a:ext cx="207" cy="341"/>
                    <a:chOff x="2987" y="4681"/>
                    <a:chExt cx="207" cy="341"/>
                  </a:xfrm>
                </p:grpSpPr>
                <p:sp>
                  <p:nvSpPr>
                    <p:cNvPr id="36" name="Oval 54"/>
                    <p:cNvSpPr>
                      <a:spLocks noChangeArrowheads="1"/>
                    </p:cNvSpPr>
                    <p:nvPr/>
                  </p:nvSpPr>
                  <p:spPr bwMode="auto">
                    <a:xfrm rot="2580000">
                      <a:off x="3003" y="4685"/>
                      <a:ext cx="191" cy="337"/>
                    </a:xfrm>
                    <a:prstGeom prst="ellipse">
                      <a:avLst/>
                    </a:prstGeom>
                    <a:solidFill>
                      <a:srgbClr val="FFFF00"/>
                    </a:solidFill>
                    <a:ln w="12700">
                      <a:noFill/>
                      <a:round/>
                      <a:headEnd/>
                      <a:tailEnd/>
                    </a:ln>
                    <a:effectLst/>
                  </p:spPr>
                  <p:txBody>
                    <a:bodyPr wrap="none" anchor="ctr"/>
                    <a:lstStyle/>
                    <a:p>
                      <a:endParaRPr lang="en-US"/>
                    </a:p>
                  </p:txBody>
                </p:sp>
                <p:sp>
                  <p:nvSpPr>
                    <p:cNvPr id="37" name="Oval 55"/>
                    <p:cNvSpPr>
                      <a:spLocks noChangeArrowheads="1"/>
                    </p:cNvSpPr>
                    <p:nvPr/>
                  </p:nvSpPr>
                  <p:spPr bwMode="auto">
                    <a:xfrm rot="2580000">
                      <a:off x="2987" y="4681"/>
                      <a:ext cx="190" cy="337"/>
                    </a:xfrm>
                    <a:prstGeom prst="ellipse">
                      <a:avLst/>
                    </a:prstGeom>
                    <a:solidFill>
                      <a:srgbClr val="A0A000"/>
                    </a:solidFill>
                    <a:ln w="12700">
                      <a:noFill/>
                      <a:round/>
                      <a:headEnd/>
                      <a:tailEnd/>
                    </a:ln>
                    <a:effectLst/>
                  </p:spPr>
                  <p:txBody>
                    <a:bodyPr wrap="none" anchor="ctr"/>
                    <a:lstStyle/>
                    <a:p>
                      <a:endParaRPr lang="en-US"/>
                    </a:p>
                  </p:txBody>
                </p:sp>
                <p:sp>
                  <p:nvSpPr>
                    <p:cNvPr id="38" name="Oval 56"/>
                    <p:cNvSpPr>
                      <a:spLocks noChangeArrowheads="1"/>
                    </p:cNvSpPr>
                    <p:nvPr/>
                  </p:nvSpPr>
                  <p:spPr bwMode="auto">
                    <a:xfrm rot="2580000">
                      <a:off x="3073" y="4856"/>
                      <a:ext cx="46" cy="66"/>
                    </a:xfrm>
                    <a:prstGeom prst="ellipse">
                      <a:avLst/>
                    </a:prstGeom>
                    <a:solidFill>
                      <a:srgbClr val="E0E000"/>
                    </a:solidFill>
                    <a:ln w="12700">
                      <a:noFill/>
                      <a:round/>
                      <a:headEnd/>
                      <a:tailEnd/>
                    </a:ln>
                    <a:effectLst/>
                  </p:spPr>
                  <p:txBody>
                    <a:bodyPr wrap="none" anchor="ctr"/>
                    <a:lstStyle/>
                    <a:p>
                      <a:endParaRPr lang="en-US"/>
                    </a:p>
                  </p:txBody>
                </p:sp>
                <p:sp>
                  <p:nvSpPr>
                    <p:cNvPr id="39" name="Oval 57"/>
                    <p:cNvSpPr>
                      <a:spLocks noChangeArrowheads="1"/>
                    </p:cNvSpPr>
                    <p:nvPr/>
                  </p:nvSpPr>
                  <p:spPr bwMode="auto">
                    <a:xfrm rot="2580000">
                      <a:off x="3090" y="4865"/>
                      <a:ext cx="31" cy="52"/>
                    </a:xfrm>
                    <a:prstGeom prst="ellipse">
                      <a:avLst/>
                    </a:prstGeom>
                    <a:solidFill>
                      <a:srgbClr val="606060"/>
                    </a:solidFill>
                    <a:ln w="12700">
                      <a:noFill/>
                      <a:round/>
                      <a:headEnd/>
                      <a:tailEnd/>
                    </a:ln>
                    <a:effectLst/>
                  </p:spPr>
                  <p:txBody>
                    <a:bodyPr wrap="none" anchor="ctr"/>
                    <a:lstStyle/>
                    <a:p>
                      <a:endParaRPr lang="en-US"/>
                    </a:p>
                  </p:txBody>
                </p:sp>
              </p:grpSp>
            </p:grpSp>
            <p:grpSp>
              <p:nvGrpSpPr>
                <p:cNvPr id="19" name="Group 73"/>
                <p:cNvGrpSpPr>
                  <a:grpSpLocks/>
                </p:cNvGrpSpPr>
                <p:nvPr/>
              </p:nvGrpSpPr>
              <p:grpSpPr bwMode="auto">
                <a:xfrm>
                  <a:off x="3138" y="4833"/>
                  <a:ext cx="629" cy="584"/>
                  <a:chOff x="3138" y="4833"/>
                  <a:chExt cx="629" cy="584"/>
                </a:xfrm>
              </p:grpSpPr>
              <p:grpSp>
                <p:nvGrpSpPr>
                  <p:cNvPr id="21" name="Group 66"/>
                  <p:cNvGrpSpPr>
                    <a:grpSpLocks/>
                  </p:cNvGrpSpPr>
                  <p:nvPr/>
                </p:nvGrpSpPr>
                <p:grpSpPr bwMode="auto">
                  <a:xfrm>
                    <a:off x="3138" y="4833"/>
                    <a:ext cx="298" cy="350"/>
                    <a:chOff x="3138" y="4833"/>
                    <a:chExt cx="298" cy="350"/>
                  </a:xfrm>
                </p:grpSpPr>
                <p:sp>
                  <p:nvSpPr>
                    <p:cNvPr id="28" name="Oval 60"/>
                    <p:cNvSpPr>
                      <a:spLocks noChangeArrowheads="1"/>
                    </p:cNvSpPr>
                    <p:nvPr/>
                  </p:nvSpPr>
                  <p:spPr bwMode="auto">
                    <a:xfrm rot="2580000">
                      <a:off x="3138" y="4849"/>
                      <a:ext cx="281" cy="334"/>
                    </a:xfrm>
                    <a:prstGeom prst="ellipse">
                      <a:avLst/>
                    </a:prstGeom>
                    <a:solidFill>
                      <a:srgbClr val="606000"/>
                    </a:solidFill>
                    <a:ln w="12700">
                      <a:noFill/>
                      <a:round/>
                      <a:headEnd/>
                      <a:tailEnd/>
                    </a:ln>
                    <a:effectLst/>
                  </p:spPr>
                  <p:txBody>
                    <a:bodyPr wrap="none" anchor="ctr"/>
                    <a:lstStyle/>
                    <a:p>
                      <a:endParaRPr lang="en-US"/>
                    </a:p>
                  </p:txBody>
                </p:sp>
                <p:sp>
                  <p:nvSpPr>
                    <p:cNvPr id="29" name="Oval 61"/>
                    <p:cNvSpPr>
                      <a:spLocks noChangeArrowheads="1"/>
                    </p:cNvSpPr>
                    <p:nvPr/>
                  </p:nvSpPr>
                  <p:spPr bwMode="auto">
                    <a:xfrm rot="2580000">
                      <a:off x="3155" y="4833"/>
                      <a:ext cx="281" cy="333"/>
                    </a:xfrm>
                    <a:prstGeom prst="ellipse">
                      <a:avLst/>
                    </a:prstGeom>
                    <a:solidFill>
                      <a:srgbClr val="FFFF00"/>
                    </a:solidFill>
                    <a:ln w="12700">
                      <a:noFill/>
                      <a:round/>
                      <a:headEnd/>
                      <a:tailEnd/>
                    </a:ln>
                    <a:effectLst/>
                  </p:spPr>
                  <p:txBody>
                    <a:bodyPr wrap="none" anchor="ctr"/>
                    <a:lstStyle/>
                    <a:p>
                      <a:endParaRPr lang="en-US"/>
                    </a:p>
                  </p:txBody>
                </p:sp>
                <p:sp>
                  <p:nvSpPr>
                    <p:cNvPr id="30" name="Oval 62"/>
                    <p:cNvSpPr>
                      <a:spLocks noChangeArrowheads="1"/>
                    </p:cNvSpPr>
                    <p:nvPr/>
                  </p:nvSpPr>
                  <p:spPr bwMode="auto">
                    <a:xfrm rot="2580000">
                      <a:off x="3164" y="4846"/>
                      <a:ext cx="256" cy="316"/>
                    </a:xfrm>
                    <a:prstGeom prst="ellipse">
                      <a:avLst/>
                    </a:prstGeom>
                    <a:solidFill>
                      <a:srgbClr val="A0A000"/>
                    </a:solidFill>
                    <a:ln w="12700">
                      <a:noFill/>
                      <a:round/>
                      <a:headEnd/>
                      <a:tailEnd/>
                    </a:ln>
                    <a:effectLst/>
                  </p:spPr>
                  <p:txBody>
                    <a:bodyPr wrap="none" anchor="ctr"/>
                    <a:lstStyle/>
                    <a:p>
                      <a:endParaRPr lang="en-US"/>
                    </a:p>
                  </p:txBody>
                </p:sp>
                <p:grpSp>
                  <p:nvGrpSpPr>
                    <p:cNvPr id="31" name="Group 65"/>
                    <p:cNvGrpSpPr>
                      <a:grpSpLocks/>
                    </p:cNvGrpSpPr>
                    <p:nvPr/>
                  </p:nvGrpSpPr>
                  <p:grpSpPr bwMode="auto">
                    <a:xfrm>
                      <a:off x="3197" y="4911"/>
                      <a:ext cx="63" cy="87"/>
                      <a:chOff x="3197" y="4911"/>
                      <a:chExt cx="63" cy="87"/>
                    </a:xfrm>
                  </p:grpSpPr>
                  <p:sp>
                    <p:nvSpPr>
                      <p:cNvPr id="32" name="Oval 63"/>
                      <p:cNvSpPr>
                        <a:spLocks noChangeArrowheads="1"/>
                      </p:cNvSpPr>
                      <p:nvPr/>
                    </p:nvSpPr>
                    <p:spPr bwMode="auto">
                      <a:xfrm rot="2580000">
                        <a:off x="3199" y="4911"/>
                        <a:ext cx="61" cy="87"/>
                      </a:xfrm>
                      <a:prstGeom prst="ellipse">
                        <a:avLst/>
                      </a:prstGeom>
                      <a:solidFill>
                        <a:srgbClr val="FFFF00"/>
                      </a:solidFill>
                      <a:ln w="12700">
                        <a:noFill/>
                        <a:round/>
                        <a:headEnd/>
                        <a:tailEnd/>
                      </a:ln>
                      <a:effectLst/>
                    </p:spPr>
                    <p:txBody>
                      <a:bodyPr wrap="none" anchor="ctr"/>
                      <a:lstStyle/>
                      <a:p>
                        <a:endParaRPr lang="en-US"/>
                      </a:p>
                    </p:txBody>
                  </p:sp>
                  <p:sp>
                    <p:nvSpPr>
                      <p:cNvPr id="33" name="Oval 64"/>
                      <p:cNvSpPr>
                        <a:spLocks noChangeArrowheads="1"/>
                      </p:cNvSpPr>
                      <p:nvPr/>
                    </p:nvSpPr>
                    <p:spPr bwMode="auto">
                      <a:xfrm rot="2580000">
                        <a:off x="3197" y="4926"/>
                        <a:ext cx="47" cy="67"/>
                      </a:xfrm>
                      <a:prstGeom prst="ellipse">
                        <a:avLst/>
                      </a:prstGeom>
                      <a:solidFill>
                        <a:srgbClr val="606060"/>
                      </a:solidFill>
                      <a:ln w="12700">
                        <a:noFill/>
                        <a:round/>
                        <a:headEnd/>
                        <a:tailEnd/>
                      </a:ln>
                      <a:effectLst/>
                    </p:spPr>
                    <p:txBody>
                      <a:bodyPr wrap="none" anchor="ctr"/>
                      <a:lstStyle/>
                      <a:p>
                        <a:endParaRPr lang="en-US"/>
                      </a:p>
                    </p:txBody>
                  </p:sp>
                </p:grpSp>
              </p:grpSp>
              <p:grpSp>
                <p:nvGrpSpPr>
                  <p:cNvPr id="22" name="Group 72"/>
                  <p:cNvGrpSpPr>
                    <a:grpSpLocks/>
                  </p:cNvGrpSpPr>
                  <p:nvPr/>
                </p:nvGrpSpPr>
                <p:grpSpPr bwMode="auto">
                  <a:xfrm>
                    <a:off x="3330" y="5036"/>
                    <a:ext cx="437" cy="381"/>
                    <a:chOff x="3330" y="5036"/>
                    <a:chExt cx="437" cy="381"/>
                  </a:xfrm>
                </p:grpSpPr>
                <p:sp>
                  <p:nvSpPr>
                    <p:cNvPr id="23" name="Freeform 67"/>
                    <p:cNvSpPr>
                      <a:spLocks/>
                    </p:cNvSpPr>
                    <p:nvPr/>
                  </p:nvSpPr>
                  <p:spPr bwMode="auto">
                    <a:xfrm>
                      <a:off x="3330" y="5051"/>
                      <a:ext cx="417" cy="366"/>
                    </a:xfrm>
                    <a:custGeom>
                      <a:avLst/>
                      <a:gdLst/>
                      <a:ahLst/>
                      <a:cxnLst>
                        <a:cxn ang="0">
                          <a:pos x="85" y="0"/>
                        </a:cxn>
                        <a:cxn ang="0">
                          <a:pos x="416" y="329"/>
                        </a:cxn>
                        <a:cxn ang="0">
                          <a:pos x="402" y="343"/>
                        </a:cxn>
                        <a:cxn ang="0">
                          <a:pos x="336" y="365"/>
                        </a:cxn>
                        <a:cxn ang="0">
                          <a:pos x="288" y="323"/>
                        </a:cxn>
                        <a:cxn ang="0">
                          <a:pos x="308" y="303"/>
                        </a:cxn>
                        <a:cxn ang="0">
                          <a:pos x="284" y="282"/>
                        </a:cxn>
                        <a:cxn ang="0">
                          <a:pos x="264" y="303"/>
                        </a:cxn>
                        <a:cxn ang="0">
                          <a:pos x="240" y="284"/>
                        </a:cxn>
                        <a:cxn ang="0">
                          <a:pos x="262" y="264"/>
                        </a:cxn>
                        <a:cxn ang="0">
                          <a:pos x="212" y="222"/>
                        </a:cxn>
                        <a:cxn ang="0">
                          <a:pos x="191" y="244"/>
                        </a:cxn>
                        <a:cxn ang="0">
                          <a:pos x="167" y="222"/>
                        </a:cxn>
                        <a:cxn ang="0">
                          <a:pos x="165" y="183"/>
                        </a:cxn>
                        <a:cxn ang="0">
                          <a:pos x="120" y="183"/>
                        </a:cxn>
                        <a:cxn ang="0">
                          <a:pos x="118" y="142"/>
                        </a:cxn>
                        <a:cxn ang="0">
                          <a:pos x="97" y="163"/>
                        </a:cxn>
                        <a:cxn ang="0">
                          <a:pos x="73" y="142"/>
                        </a:cxn>
                        <a:cxn ang="0">
                          <a:pos x="94" y="122"/>
                        </a:cxn>
                        <a:cxn ang="0">
                          <a:pos x="69" y="102"/>
                        </a:cxn>
                        <a:cxn ang="0">
                          <a:pos x="25" y="102"/>
                        </a:cxn>
                        <a:cxn ang="0">
                          <a:pos x="0" y="82"/>
                        </a:cxn>
                        <a:cxn ang="0">
                          <a:pos x="85" y="0"/>
                        </a:cxn>
                      </a:cxnLst>
                      <a:rect l="0" t="0" r="r" b="b"/>
                      <a:pathLst>
                        <a:path w="417" h="366">
                          <a:moveTo>
                            <a:pt x="85" y="0"/>
                          </a:moveTo>
                          <a:lnTo>
                            <a:pt x="416" y="329"/>
                          </a:lnTo>
                          <a:lnTo>
                            <a:pt x="402" y="343"/>
                          </a:lnTo>
                          <a:lnTo>
                            <a:pt x="336" y="365"/>
                          </a:lnTo>
                          <a:lnTo>
                            <a:pt x="288" y="323"/>
                          </a:lnTo>
                          <a:lnTo>
                            <a:pt x="308" y="303"/>
                          </a:lnTo>
                          <a:lnTo>
                            <a:pt x="284" y="282"/>
                          </a:lnTo>
                          <a:lnTo>
                            <a:pt x="264" y="303"/>
                          </a:lnTo>
                          <a:lnTo>
                            <a:pt x="240" y="284"/>
                          </a:lnTo>
                          <a:lnTo>
                            <a:pt x="262" y="264"/>
                          </a:lnTo>
                          <a:lnTo>
                            <a:pt x="212" y="222"/>
                          </a:lnTo>
                          <a:lnTo>
                            <a:pt x="191" y="244"/>
                          </a:lnTo>
                          <a:lnTo>
                            <a:pt x="167" y="222"/>
                          </a:lnTo>
                          <a:lnTo>
                            <a:pt x="165" y="183"/>
                          </a:lnTo>
                          <a:lnTo>
                            <a:pt x="120" y="183"/>
                          </a:lnTo>
                          <a:lnTo>
                            <a:pt x="118" y="142"/>
                          </a:lnTo>
                          <a:lnTo>
                            <a:pt x="97" y="163"/>
                          </a:lnTo>
                          <a:lnTo>
                            <a:pt x="73" y="142"/>
                          </a:lnTo>
                          <a:lnTo>
                            <a:pt x="94" y="122"/>
                          </a:lnTo>
                          <a:lnTo>
                            <a:pt x="69" y="102"/>
                          </a:lnTo>
                          <a:lnTo>
                            <a:pt x="25" y="102"/>
                          </a:lnTo>
                          <a:lnTo>
                            <a:pt x="0" y="82"/>
                          </a:lnTo>
                          <a:lnTo>
                            <a:pt x="85" y="0"/>
                          </a:lnTo>
                        </a:path>
                      </a:pathLst>
                    </a:custGeom>
                    <a:solidFill>
                      <a:srgbClr val="606000"/>
                    </a:solidFill>
                    <a:ln w="12700" cap="rnd" cmpd="sng">
                      <a:noFill/>
                      <a:prstDash val="solid"/>
                      <a:round/>
                      <a:headEnd type="none" w="med" len="med"/>
                      <a:tailEnd type="none" w="med" len="med"/>
                    </a:ln>
                    <a:effectLst/>
                  </p:spPr>
                  <p:txBody>
                    <a:bodyPr/>
                    <a:lstStyle/>
                    <a:p>
                      <a:endParaRPr lang="en-US"/>
                    </a:p>
                  </p:txBody>
                </p:sp>
                <p:sp>
                  <p:nvSpPr>
                    <p:cNvPr id="24" name="Freeform 68"/>
                    <p:cNvSpPr>
                      <a:spLocks/>
                    </p:cNvSpPr>
                    <p:nvPr/>
                  </p:nvSpPr>
                  <p:spPr bwMode="auto">
                    <a:xfrm>
                      <a:off x="3344" y="5036"/>
                      <a:ext cx="423" cy="366"/>
                    </a:xfrm>
                    <a:custGeom>
                      <a:avLst/>
                      <a:gdLst/>
                      <a:ahLst/>
                      <a:cxnLst>
                        <a:cxn ang="0">
                          <a:pos x="85" y="0"/>
                        </a:cxn>
                        <a:cxn ang="0">
                          <a:pos x="422" y="281"/>
                        </a:cxn>
                        <a:cxn ang="0">
                          <a:pos x="403" y="343"/>
                        </a:cxn>
                        <a:cxn ang="0">
                          <a:pos x="337" y="365"/>
                        </a:cxn>
                        <a:cxn ang="0">
                          <a:pos x="289" y="324"/>
                        </a:cxn>
                        <a:cxn ang="0">
                          <a:pos x="311" y="303"/>
                        </a:cxn>
                        <a:cxn ang="0">
                          <a:pos x="285" y="284"/>
                        </a:cxn>
                        <a:cxn ang="0">
                          <a:pos x="265" y="303"/>
                        </a:cxn>
                        <a:cxn ang="0">
                          <a:pos x="242" y="284"/>
                        </a:cxn>
                        <a:cxn ang="0">
                          <a:pos x="261" y="264"/>
                        </a:cxn>
                        <a:cxn ang="0">
                          <a:pos x="215" y="223"/>
                        </a:cxn>
                        <a:cxn ang="0">
                          <a:pos x="193" y="242"/>
                        </a:cxn>
                        <a:cxn ang="0">
                          <a:pos x="167" y="222"/>
                        </a:cxn>
                        <a:cxn ang="0">
                          <a:pos x="164" y="182"/>
                        </a:cxn>
                        <a:cxn ang="0">
                          <a:pos x="119" y="181"/>
                        </a:cxn>
                        <a:cxn ang="0">
                          <a:pos x="117" y="142"/>
                        </a:cxn>
                        <a:cxn ang="0">
                          <a:pos x="97" y="162"/>
                        </a:cxn>
                        <a:cxn ang="0">
                          <a:pos x="73" y="141"/>
                        </a:cxn>
                        <a:cxn ang="0">
                          <a:pos x="94" y="123"/>
                        </a:cxn>
                        <a:cxn ang="0">
                          <a:pos x="71" y="102"/>
                        </a:cxn>
                        <a:cxn ang="0">
                          <a:pos x="25" y="102"/>
                        </a:cxn>
                        <a:cxn ang="0">
                          <a:pos x="0" y="81"/>
                        </a:cxn>
                        <a:cxn ang="0">
                          <a:pos x="85" y="0"/>
                        </a:cxn>
                      </a:cxnLst>
                      <a:rect l="0" t="0" r="r" b="b"/>
                      <a:pathLst>
                        <a:path w="423" h="366">
                          <a:moveTo>
                            <a:pt x="85" y="0"/>
                          </a:moveTo>
                          <a:lnTo>
                            <a:pt x="422" y="281"/>
                          </a:lnTo>
                          <a:lnTo>
                            <a:pt x="403" y="343"/>
                          </a:lnTo>
                          <a:lnTo>
                            <a:pt x="337" y="365"/>
                          </a:lnTo>
                          <a:lnTo>
                            <a:pt x="289" y="324"/>
                          </a:lnTo>
                          <a:lnTo>
                            <a:pt x="311" y="303"/>
                          </a:lnTo>
                          <a:lnTo>
                            <a:pt x="285" y="284"/>
                          </a:lnTo>
                          <a:lnTo>
                            <a:pt x="265" y="303"/>
                          </a:lnTo>
                          <a:lnTo>
                            <a:pt x="242" y="284"/>
                          </a:lnTo>
                          <a:lnTo>
                            <a:pt x="261" y="264"/>
                          </a:lnTo>
                          <a:lnTo>
                            <a:pt x="215" y="223"/>
                          </a:lnTo>
                          <a:lnTo>
                            <a:pt x="193" y="242"/>
                          </a:lnTo>
                          <a:lnTo>
                            <a:pt x="167" y="222"/>
                          </a:lnTo>
                          <a:lnTo>
                            <a:pt x="164" y="182"/>
                          </a:lnTo>
                          <a:lnTo>
                            <a:pt x="119" y="181"/>
                          </a:lnTo>
                          <a:lnTo>
                            <a:pt x="117" y="142"/>
                          </a:lnTo>
                          <a:lnTo>
                            <a:pt x="97" y="162"/>
                          </a:lnTo>
                          <a:lnTo>
                            <a:pt x="73" y="141"/>
                          </a:lnTo>
                          <a:lnTo>
                            <a:pt x="94" y="123"/>
                          </a:lnTo>
                          <a:lnTo>
                            <a:pt x="71" y="102"/>
                          </a:lnTo>
                          <a:lnTo>
                            <a:pt x="25" y="102"/>
                          </a:lnTo>
                          <a:lnTo>
                            <a:pt x="0" y="81"/>
                          </a:lnTo>
                          <a:lnTo>
                            <a:pt x="85" y="0"/>
                          </a:lnTo>
                        </a:path>
                      </a:pathLst>
                    </a:custGeom>
                    <a:solidFill>
                      <a:srgbClr val="A0A000"/>
                    </a:solidFill>
                    <a:ln w="12700" cap="rnd" cmpd="sng">
                      <a:noFill/>
                      <a:prstDash val="solid"/>
                      <a:round/>
                      <a:headEnd type="none" w="med" len="med"/>
                      <a:tailEnd type="none" w="med" len="med"/>
                    </a:ln>
                    <a:effectLst/>
                  </p:spPr>
                  <p:txBody>
                    <a:bodyPr/>
                    <a:lstStyle/>
                    <a:p>
                      <a:endParaRPr lang="en-US"/>
                    </a:p>
                  </p:txBody>
                </p:sp>
                <p:sp>
                  <p:nvSpPr>
                    <p:cNvPr id="25" name="Freeform 69"/>
                    <p:cNvSpPr>
                      <a:spLocks/>
                    </p:cNvSpPr>
                    <p:nvPr/>
                  </p:nvSpPr>
                  <p:spPr bwMode="auto">
                    <a:xfrm>
                      <a:off x="3419" y="5083"/>
                      <a:ext cx="337" cy="295"/>
                    </a:xfrm>
                    <a:custGeom>
                      <a:avLst/>
                      <a:gdLst/>
                      <a:ahLst/>
                      <a:cxnLst>
                        <a:cxn ang="0">
                          <a:pos x="18" y="0"/>
                        </a:cxn>
                        <a:cxn ang="0">
                          <a:pos x="336" y="268"/>
                        </a:cxn>
                        <a:cxn ang="0">
                          <a:pos x="330" y="294"/>
                        </a:cxn>
                        <a:cxn ang="0">
                          <a:pos x="0" y="18"/>
                        </a:cxn>
                        <a:cxn ang="0">
                          <a:pos x="18" y="0"/>
                        </a:cxn>
                      </a:cxnLst>
                      <a:rect l="0" t="0" r="r" b="b"/>
                      <a:pathLst>
                        <a:path w="337" h="295">
                          <a:moveTo>
                            <a:pt x="18" y="0"/>
                          </a:moveTo>
                          <a:lnTo>
                            <a:pt x="336" y="268"/>
                          </a:lnTo>
                          <a:lnTo>
                            <a:pt x="330" y="294"/>
                          </a:lnTo>
                          <a:lnTo>
                            <a:pt x="0" y="18"/>
                          </a:lnTo>
                          <a:lnTo>
                            <a:pt x="18" y="0"/>
                          </a:lnTo>
                        </a:path>
                      </a:pathLst>
                    </a:custGeom>
                    <a:solidFill>
                      <a:srgbClr val="808000"/>
                    </a:solidFill>
                    <a:ln w="12700" cap="rnd" cmpd="sng">
                      <a:noFill/>
                      <a:prstDash val="solid"/>
                      <a:round/>
                      <a:headEnd type="none" w="med" len="med"/>
                      <a:tailEnd type="none" w="med" len="med"/>
                    </a:ln>
                    <a:effectLst/>
                  </p:spPr>
                  <p:txBody>
                    <a:bodyPr/>
                    <a:lstStyle/>
                    <a:p>
                      <a:endParaRPr lang="en-US"/>
                    </a:p>
                  </p:txBody>
                </p:sp>
                <p:sp>
                  <p:nvSpPr>
                    <p:cNvPr id="26" name="Freeform 70"/>
                    <p:cNvSpPr>
                      <a:spLocks/>
                    </p:cNvSpPr>
                    <p:nvPr/>
                  </p:nvSpPr>
                  <p:spPr bwMode="auto">
                    <a:xfrm>
                      <a:off x="3407" y="5124"/>
                      <a:ext cx="310" cy="264"/>
                    </a:xfrm>
                    <a:custGeom>
                      <a:avLst/>
                      <a:gdLst/>
                      <a:ahLst/>
                      <a:cxnLst>
                        <a:cxn ang="0">
                          <a:pos x="1" y="0"/>
                        </a:cxn>
                        <a:cxn ang="0">
                          <a:pos x="0" y="2"/>
                        </a:cxn>
                        <a:cxn ang="0">
                          <a:pos x="307" y="263"/>
                        </a:cxn>
                        <a:cxn ang="0">
                          <a:pos x="309" y="261"/>
                        </a:cxn>
                        <a:cxn ang="0">
                          <a:pos x="1" y="0"/>
                        </a:cxn>
                      </a:cxnLst>
                      <a:rect l="0" t="0" r="r" b="b"/>
                      <a:pathLst>
                        <a:path w="310" h="264">
                          <a:moveTo>
                            <a:pt x="1" y="0"/>
                          </a:moveTo>
                          <a:lnTo>
                            <a:pt x="0" y="2"/>
                          </a:lnTo>
                          <a:lnTo>
                            <a:pt x="307" y="263"/>
                          </a:lnTo>
                          <a:lnTo>
                            <a:pt x="309" y="261"/>
                          </a:lnTo>
                          <a:lnTo>
                            <a:pt x="1" y="0"/>
                          </a:lnTo>
                        </a:path>
                      </a:pathLst>
                    </a:custGeom>
                    <a:solidFill>
                      <a:srgbClr val="808000"/>
                    </a:solidFill>
                    <a:ln w="12700" cap="rnd" cmpd="sng">
                      <a:noFill/>
                      <a:prstDash val="solid"/>
                      <a:round/>
                      <a:headEnd type="none" w="med" len="med"/>
                      <a:tailEnd type="none" w="med" len="med"/>
                    </a:ln>
                    <a:effectLst/>
                  </p:spPr>
                  <p:txBody>
                    <a:bodyPr/>
                    <a:lstStyle/>
                    <a:p>
                      <a:endParaRPr lang="en-US"/>
                    </a:p>
                  </p:txBody>
                </p:sp>
                <p:sp>
                  <p:nvSpPr>
                    <p:cNvPr id="27" name="Freeform 71"/>
                    <p:cNvSpPr>
                      <a:spLocks/>
                    </p:cNvSpPr>
                    <p:nvPr/>
                  </p:nvSpPr>
                  <p:spPr bwMode="auto">
                    <a:xfrm>
                      <a:off x="3450" y="5061"/>
                      <a:ext cx="311" cy="261"/>
                    </a:xfrm>
                    <a:custGeom>
                      <a:avLst/>
                      <a:gdLst/>
                      <a:ahLst/>
                      <a:cxnLst>
                        <a:cxn ang="0">
                          <a:pos x="2" y="0"/>
                        </a:cxn>
                        <a:cxn ang="0">
                          <a:pos x="0" y="2"/>
                        </a:cxn>
                        <a:cxn ang="0">
                          <a:pos x="308" y="260"/>
                        </a:cxn>
                        <a:cxn ang="0">
                          <a:pos x="310" y="259"/>
                        </a:cxn>
                        <a:cxn ang="0">
                          <a:pos x="2" y="0"/>
                        </a:cxn>
                      </a:cxnLst>
                      <a:rect l="0" t="0" r="r" b="b"/>
                      <a:pathLst>
                        <a:path w="311" h="261">
                          <a:moveTo>
                            <a:pt x="2" y="0"/>
                          </a:moveTo>
                          <a:lnTo>
                            <a:pt x="0" y="2"/>
                          </a:lnTo>
                          <a:lnTo>
                            <a:pt x="308" y="260"/>
                          </a:lnTo>
                          <a:lnTo>
                            <a:pt x="310" y="259"/>
                          </a:lnTo>
                          <a:lnTo>
                            <a:pt x="2" y="0"/>
                          </a:lnTo>
                        </a:path>
                      </a:pathLst>
                    </a:custGeom>
                    <a:solidFill>
                      <a:srgbClr val="808000"/>
                    </a:solidFill>
                    <a:ln w="12700" cap="rnd" cmpd="sng">
                      <a:noFill/>
                      <a:prstDash val="solid"/>
                      <a:round/>
                      <a:headEnd type="none" w="med" len="med"/>
                      <a:tailEnd type="none" w="med" len="med"/>
                    </a:ln>
                    <a:effectLst/>
                  </p:spPr>
                  <p:txBody>
                    <a:bodyPr/>
                    <a:lstStyle/>
                    <a:p>
                      <a:endParaRPr lang="en-US"/>
                    </a:p>
                  </p:txBody>
                </p:sp>
              </p:grpSp>
            </p:grpSp>
            <p:sp>
              <p:nvSpPr>
                <p:cNvPr id="20" name="Freeform 74"/>
                <p:cNvSpPr>
                  <a:spLocks/>
                </p:cNvSpPr>
                <p:nvPr/>
              </p:nvSpPr>
              <p:spPr bwMode="auto">
                <a:xfrm>
                  <a:off x="3111" y="4879"/>
                  <a:ext cx="123" cy="95"/>
                </a:xfrm>
                <a:custGeom>
                  <a:avLst/>
                  <a:gdLst/>
                  <a:ahLst/>
                  <a:cxnLst>
                    <a:cxn ang="0">
                      <a:pos x="11" y="0"/>
                    </a:cxn>
                    <a:cxn ang="0">
                      <a:pos x="3" y="11"/>
                    </a:cxn>
                    <a:cxn ang="0">
                      <a:pos x="0" y="30"/>
                    </a:cxn>
                    <a:cxn ang="0">
                      <a:pos x="6" y="46"/>
                    </a:cxn>
                    <a:cxn ang="0">
                      <a:pos x="17" y="66"/>
                    </a:cxn>
                    <a:cxn ang="0">
                      <a:pos x="35" y="80"/>
                    </a:cxn>
                    <a:cxn ang="0">
                      <a:pos x="57" y="91"/>
                    </a:cxn>
                    <a:cxn ang="0">
                      <a:pos x="78" y="94"/>
                    </a:cxn>
                    <a:cxn ang="0">
                      <a:pos x="98" y="90"/>
                    </a:cxn>
                    <a:cxn ang="0">
                      <a:pos x="113" y="80"/>
                    </a:cxn>
                    <a:cxn ang="0">
                      <a:pos x="118" y="71"/>
                    </a:cxn>
                    <a:cxn ang="0">
                      <a:pos x="122" y="61"/>
                    </a:cxn>
                  </a:cxnLst>
                  <a:rect l="0" t="0" r="r" b="b"/>
                  <a:pathLst>
                    <a:path w="123" h="95">
                      <a:moveTo>
                        <a:pt x="11" y="0"/>
                      </a:moveTo>
                      <a:lnTo>
                        <a:pt x="3" y="11"/>
                      </a:lnTo>
                      <a:lnTo>
                        <a:pt x="0" y="30"/>
                      </a:lnTo>
                      <a:lnTo>
                        <a:pt x="6" y="46"/>
                      </a:lnTo>
                      <a:lnTo>
                        <a:pt x="17" y="66"/>
                      </a:lnTo>
                      <a:lnTo>
                        <a:pt x="35" y="80"/>
                      </a:lnTo>
                      <a:lnTo>
                        <a:pt x="57" y="91"/>
                      </a:lnTo>
                      <a:lnTo>
                        <a:pt x="78" y="94"/>
                      </a:lnTo>
                      <a:lnTo>
                        <a:pt x="98" y="90"/>
                      </a:lnTo>
                      <a:lnTo>
                        <a:pt x="113" y="80"/>
                      </a:lnTo>
                      <a:lnTo>
                        <a:pt x="118" y="71"/>
                      </a:lnTo>
                      <a:lnTo>
                        <a:pt x="122" y="61"/>
                      </a:lnTo>
                    </a:path>
                  </a:pathLst>
                </a:custGeom>
                <a:noFill/>
                <a:ln w="25400" cap="rnd" cmpd="sng">
                  <a:solidFill>
                    <a:srgbClr val="C0C0C0"/>
                  </a:solidFill>
                  <a:prstDash val="solid"/>
                  <a:round/>
                  <a:headEnd type="none" w="med" len="med"/>
                  <a:tailEnd type="none" w="med" len="med"/>
                </a:ln>
                <a:effectLst/>
              </p:spPr>
              <p:txBody>
                <a:bodyPr/>
                <a:lstStyle/>
                <a:p>
                  <a:endParaRPr lang="en-US"/>
                </a:p>
              </p:txBody>
            </p:sp>
          </p:grpSp>
        </p:grpSp>
        <p:grpSp>
          <p:nvGrpSpPr>
            <p:cNvPr id="7" name="Group 84"/>
            <p:cNvGrpSpPr>
              <a:grpSpLocks/>
            </p:cNvGrpSpPr>
            <p:nvPr/>
          </p:nvGrpSpPr>
          <p:grpSpPr bwMode="auto">
            <a:xfrm>
              <a:off x="2585" y="2544"/>
              <a:ext cx="1544" cy="1402"/>
              <a:chOff x="2585" y="2544"/>
              <a:chExt cx="1544" cy="1402"/>
            </a:xfrm>
          </p:grpSpPr>
          <p:sp>
            <p:nvSpPr>
              <p:cNvPr id="8" name="Freeform 77"/>
              <p:cNvSpPr>
                <a:spLocks/>
              </p:cNvSpPr>
              <p:nvPr/>
            </p:nvSpPr>
            <p:spPr bwMode="auto">
              <a:xfrm>
                <a:off x="2585" y="3377"/>
                <a:ext cx="550" cy="472"/>
              </a:xfrm>
              <a:custGeom>
                <a:avLst/>
                <a:gdLst/>
                <a:ahLst/>
                <a:cxnLst>
                  <a:cxn ang="0">
                    <a:pos x="25" y="471"/>
                  </a:cxn>
                  <a:cxn ang="0">
                    <a:pos x="14" y="441"/>
                  </a:cxn>
                  <a:cxn ang="0">
                    <a:pos x="4" y="405"/>
                  </a:cxn>
                  <a:cxn ang="0">
                    <a:pos x="0" y="375"/>
                  </a:cxn>
                  <a:cxn ang="0">
                    <a:pos x="4" y="339"/>
                  </a:cxn>
                  <a:cxn ang="0">
                    <a:pos x="16" y="304"/>
                  </a:cxn>
                  <a:cxn ang="0">
                    <a:pos x="27" y="276"/>
                  </a:cxn>
                  <a:cxn ang="0">
                    <a:pos x="51" y="238"/>
                  </a:cxn>
                  <a:cxn ang="0">
                    <a:pos x="78" y="204"/>
                  </a:cxn>
                  <a:cxn ang="0">
                    <a:pos x="104" y="178"/>
                  </a:cxn>
                  <a:cxn ang="0">
                    <a:pos x="133" y="152"/>
                  </a:cxn>
                  <a:cxn ang="0">
                    <a:pos x="151" y="139"/>
                  </a:cxn>
                  <a:cxn ang="0">
                    <a:pos x="179" y="117"/>
                  </a:cxn>
                  <a:cxn ang="0">
                    <a:pos x="213" y="99"/>
                  </a:cxn>
                  <a:cxn ang="0">
                    <a:pos x="246" y="80"/>
                  </a:cxn>
                  <a:cxn ang="0">
                    <a:pos x="549" y="0"/>
                  </a:cxn>
                  <a:cxn ang="0">
                    <a:pos x="521" y="184"/>
                  </a:cxn>
                  <a:cxn ang="0">
                    <a:pos x="300" y="276"/>
                  </a:cxn>
                  <a:cxn ang="0">
                    <a:pos x="278" y="272"/>
                  </a:cxn>
                  <a:cxn ang="0">
                    <a:pos x="258" y="262"/>
                  </a:cxn>
                  <a:cxn ang="0">
                    <a:pos x="228" y="299"/>
                  </a:cxn>
                  <a:cxn ang="0">
                    <a:pos x="170" y="298"/>
                  </a:cxn>
                  <a:cxn ang="0">
                    <a:pos x="176" y="315"/>
                  </a:cxn>
                  <a:cxn ang="0">
                    <a:pos x="157" y="315"/>
                  </a:cxn>
                  <a:cxn ang="0">
                    <a:pos x="161" y="332"/>
                  </a:cxn>
                  <a:cxn ang="0">
                    <a:pos x="144" y="332"/>
                  </a:cxn>
                  <a:cxn ang="0">
                    <a:pos x="150" y="349"/>
                  </a:cxn>
                  <a:cxn ang="0">
                    <a:pos x="129" y="350"/>
                  </a:cxn>
                  <a:cxn ang="0">
                    <a:pos x="135" y="366"/>
                  </a:cxn>
                  <a:cxn ang="0">
                    <a:pos x="117" y="366"/>
                  </a:cxn>
                  <a:cxn ang="0">
                    <a:pos x="121" y="383"/>
                  </a:cxn>
                  <a:cxn ang="0">
                    <a:pos x="102" y="383"/>
                  </a:cxn>
                  <a:cxn ang="0">
                    <a:pos x="109" y="400"/>
                  </a:cxn>
                  <a:cxn ang="0">
                    <a:pos x="25" y="471"/>
                  </a:cxn>
                </a:cxnLst>
                <a:rect l="0" t="0" r="r" b="b"/>
                <a:pathLst>
                  <a:path w="550" h="472">
                    <a:moveTo>
                      <a:pt x="25" y="471"/>
                    </a:moveTo>
                    <a:lnTo>
                      <a:pt x="14" y="441"/>
                    </a:lnTo>
                    <a:lnTo>
                      <a:pt x="4" y="405"/>
                    </a:lnTo>
                    <a:lnTo>
                      <a:pt x="0" y="375"/>
                    </a:lnTo>
                    <a:lnTo>
                      <a:pt x="4" y="339"/>
                    </a:lnTo>
                    <a:lnTo>
                      <a:pt x="16" y="304"/>
                    </a:lnTo>
                    <a:lnTo>
                      <a:pt x="27" y="276"/>
                    </a:lnTo>
                    <a:lnTo>
                      <a:pt x="51" y="238"/>
                    </a:lnTo>
                    <a:lnTo>
                      <a:pt x="78" y="204"/>
                    </a:lnTo>
                    <a:lnTo>
                      <a:pt x="104" y="178"/>
                    </a:lnTo>
                    <a:lnTo>
                      <a:pt x="133" y="152"/>
                    </a:lnTo>
                    <a:lnTo>
                      <a:pt x="151" y="139"/>
                    </a:lnTo>
                    <a:lnTo>
                      <a:pt x="179" y="117"/>
                    </a:lnTo>
                    <a:lnTo>
                      <a:pt x="213" y="99"/>
                    </a:lnTo>
                    <a:lnTo>
                      <a:pt x="246" y="80"/>
                    </a:lnTo>
                    <a:lnTo>
                      <a:pt x="549" y="0"/>
                    </a:lnTo>
                    <a:lnTo>
                      <a:pt x="521" y="184"/>
                    </a:lnTo>
                    <a:lnTo>
                      <a:pt x="300" y="276"/>
                    </a:lnTo>
                    <a:lnTo>
                      <a:pt x="278" y="272"/>
                    </a:lnTo>
                    <a:lnTo>
                      <a:pt x="258" y="262"/>
                    </a:lnTo>
                    <a:lnTo>
                      <a:pt x="228" y="299"/>
                    </a:lnTo>
                    <a:lnTo>
                      <a:pt x="170" y="298"/>
                    </a:lnTo>
                    <a:lnTo>
                      <a:pt x="176" y="315"/>
                    </a:lnTo>
                    <a:lnTo>
                      <a:pt x="157" y="315"/>
                    </a:lnTo>
                    <a:lnTo>
                      <a:pt x="161" y="332"/>
                    </a:lnTo>
                    <a:lnTo>
                      <a:pt x="144" y="332"/>
                    </a:lnTo>
                    <a:lnTo>
                      <a:pt x="150" y="349"/>
                    </a:lnTo>
                    <a:lnTo>
                      <a:pt x="129" y="350"/>
                    </a:lnTo>
                    <a:lnTo>
                      <a:pt x="135" y="366"/>
                    </a:lnTo>
                    <a:lnTo>
                      <a:pt x="117" y="366"/>
                    </a:lnTo>
                    <a:lnTo>
                      <a:pt x="121" y="383"/>
                    </a:lnTo>
                    <a:lnTo>
                      <a:pt x="102" y="383"/>
                    </a:lnTo>
                    <a:lnTo>
                      <a:pt x="109" y="400"/>
                    </a:lnTo>
                    <a:lnTo>
                      <a:pt x="25" y="471"/>
                    </a:lnTo>
                  </a:path>
                </a:pathLst>
              </a:custGeom>
              <a:solidFill>
                <a:srgbClr val="A0A0A0"/>
              </a:solidFill>
              <a:ln w="12700" cap="rnd" cmpd="sng">
                <a:solidFill>
                  <a:srgbClr val="404040"/>
                </a:solidFill>
                <a:prstDash val="solid"/>
                <a:round/>
                <a:headEnd type="none" w="med" len="med"/>
                <a:tailEnd type="none" w="med" len="med"/>
              </a:ln>
              <a:effectLst/>
            </p:spPr>
            <p:txBody>
              <a:bodyPr/>
              <a:lstStyle/>
              <a:p>
                <a:endParaRPr lang="en-US"/>
              </a:p>
            </p:txBody>
          </p:sp>
          <p:sp>
            <p:nvSpPr>
              <p:cNvPr id="9" name="Freeform 78"/>
              <p:cNvSpPr>
                <a:spLocks/>
              </p:cNvSpPr>
              <p:nvPr/>
            </p:nvSpPr>
            <p:spPr bwMode="auto">
              <a:xfrm>
                <a:off x="2772" y="3243"/>
                <a:ext cx="386" cy="703"/>
              </a:xfrm>
              <a:custGeom>
                <a:avLst/>
                <a:gdLst/>
                <a:ahLst/>
                <a:cxnLst>
                  <a:cxn ang="0">
                    <a:pos x="0" y="702"/>
                  </a:cxn>
                  <a:cxn ang="0">
                    <a:pos x="34" y="701"/>
                  </a:cxn>
                  <a:cxn ang="0">
                    <a:pos x="74" y="699"/>
                  </a:cxn>
                  <a:cxn ang="0">
                    <a:pos x="107" y="691"/>
                  </a:cxn>
                  <a:cxn ang="0">
                    <a:pos x="144" y="674"/>
                  </a:cxn>
                  <a:cxn ang="0">
                    <a:pos x="177" y="653"/>
                  </a:cxn>
                  <a:cxn ang="0">
                    <a:pos x="201" y="634"/>
                  </a:cxn>
                  <a:cxn ang="0">
                    <a:pos x="233" y="602"/>
                  </a:cxn>
                  <a:cxn ang="0">
                    <a:pos x="258" y="568"/>
                  </a:cxn>
                  <a:cxn ang="0">
                    <a:pos x="278" y="535"/>
                  </a:cxn>
                  <a:cxn ang="0">
                    <a:pos x="295" y="502"/>
                  </a:cxn>
                  <a:cxn ang="0">
                    <a:pos x="303" y="482"/>
                  </a:cxn>
                  <a:cxn ang="0">
                    <a:pos x="315" y="452"/>
                  </a:cxn>
                  <a:cxn ang="0">
                    <a:pos x="322" y="416"/>
                  </a:cxn>
                  <a:cxn ang="0">
                    <a:pos x="329" y="384"/>
                  </a:cxn>
                  <a:cxn ang="0">
                    <a:pos x="385" y="25"/>
                  </a:cxn>
                  <a:cxn ang="0">
                    <a:pos x="286" y="0"/>
                  </a:cxn>
                  <a:cxn ang="0">
                    <a:pos x="272" y="36"/>
                  </a:cxn>
                  <a:cxn ang="0">
                    <a:pos x="261" y="73"/>
                  </a:cxn>
                  <a:cxn ang="0">
                    <a:pos x="246" y="110"/>
                  </a:cxn>
                  <a:cxn ang="0">
                    <a:pos x="231" y="145"/>
                  </a:cxn>
                  <a:cxn ang="0">
                    <a:pos x="214" y="178"/>
                  </a:cxn>
                  <a:cxn ang="0">
                    <a:pos x="199" y="206"/>
                  </a:cxn>
                  <a:cxn ang="0">
                    <a:pos x="180" y="244"/>
                  </a:cxn>
                  <a:cxn ang="0">
                    <a:pos x="164" y="269"/>
                  </a:cxn>
                  <a:cxn ang="0">
                    <a:pos x="143" y="295"/>
                  </a:cxn>
                  <a:cxn ang="0">
                    <a:pos x="123" y="321"/>
                  </a:cxn>
                  <a:cxn ang="0">
                    <a:pos x="106" y="347"/>
                  </a:cxn>
                  <a:cxn ang="0">
                    <a:pos x="101" y="365"/>
                  </a:cxn>
                  <a:cxn ang="0">
                    <a:pos x="100" y="387"/>
                  </a:cxn>
                  <a:cxn ang="0">
                    <a:pos x="107" y="402"/>
                  </a:cxn>
                  <a:cxn ang="0">
                    <a:pos x="120" y="420"/>
                  </a:cxn>
                  <a:cxn ang="0">
                    <a:pos x="137" y="434"/>
                  </a:cxn>
                  <a:cxn ang="0">
                    <a:pos x="108" y="471"/>
                  </a:cxn>
                  <a:cxn ang="0">
                    <a:pos x="129" y="521"/>
                  </a:cxn>
                  <a:cxn ang="0">
                    <a:pos x="109" y="521"/>
                  </a:cxn>
                  <a:cxn ang="0">
                    <a:pos x="116" y="538"/>
                  </a:cxn>
                  <a:cxn ang="0">
                    <a:pos x="98" y="538"/>
                  </a:cxn>
                  <a:cxn ang="0">
                    <a:pos x="103" y="555"/>
                  </a:cxn>
                  <a:cxn ang="0">
                    <a:pos x="83" y="555"/>
                  </a:cxn>
                  <a:cxn ang="0">
                    <a:pos x="91" y="573"/>
                  </a:cxn>
                  <a:cxn ang="0">
                    <a:pos x="70" y="575"/>
                  </a:cxn>
                  <a:cxn ang="0">
                    <a:pos x="76" y="590"/>
                  </a:cxn>
                  <a:cxn ang="0">
                    <a:pos x="57" y="590"/>
                  </a:cxn>
                  <a:cxn ang="0">
                    <a:pos x="65" y="607"/>
                  </a:cxn>
                  <a:cxn ang="0">
                    <a:pos x="45" y="606"/>
                  </a:cxn>
                  <a:cxn ang="0">
                    <a:pos x="0" y="702"/>
                  </a:cxn>
                </a:cxnLst>
                <a:rect l="0" t="0" r="r" b="b"/>
                <a:pathLst>
                  <a:path w="386" h="703">
                    <a:moveTo>
                      <a:pt x="0" y="702"/>
                    </a:moveTo>
                    <a:lnTo>
                      <a:pt x="34" y="701"/>
                    </a:lnTo>
                    <a:lnTo>
                      <a:pt x="74" y="699"/>
                    </a:lnTo>
                    <a:lnTo>
                      <a:pt x="107" y="691"/>
                    </a:lnTo>
                    <a:lnTo>
                      <a:pt x="144" y="674"/>
                    </a:lnTo>
                    <a:lnTo>
                      <a:pt x="177" y="653"/>
                    </a:lnTo>
                    <a:lnTo>
                      <a:pt x="201" y="634"/>
                    </a:lnTo>
                    <a:lnTo>
                      <a:pt x="233" y="602"/>
                    </a:lnTo>
                    <a:lnTo>
                      <a:pt x="258" y="568"/>
                    </a:lnTo>
                    <a:lnTo>
                      <a:pt x="278" y="535"/>
                    </a:lnTo>
                    <a:lnTo>
                      <a:pt x="295" y="502"/>
                    </a:lnTo>
                    <a:lnTo>
                      <a:pt x="303" y="482"/>
                    </a:lnTo>
                    <a:lnTo>
                      <a:pt x="315" y="452"/>
                    </a:lnTo>
                    <a:lnTo>
                      <a:pt x="322" y="416"/>
                    </a:lnTo>
                    <a:lnTo>
                      <a:pt x="329" y="384"/>
                    </a:lnTo>
                    <a:lnTo>
                      <a:pt x="385" y="25"/>
                    </a:lnTo>
                    <a:lnTo>
                      <a:pt x="286" y="0"/>
                    </a:lnTo>
                    <a:lnTo>
                      <a:pt x="272" y="36"/>
                    </a:lnTo>
                    <a:lnTo>
                      <a:pt x="261" y="73"/>
                    </a:lnTo>
                    <a:lnTo>
                      <a:pt x="246" y="110"/>
                    </a:lnTo>
                    <a:lnTo>
                      <a:pt x="231" y="145"/>
                    </a:lnTo>
                    <a:lnTo>
                      <a:pt x="214" y="178"/>
                    </a:lnTo>
                    <a:lnTo>
                      <a:pt x="199" y="206"/>
                    </a:lnTo>
                    <a:lnTo>
                      <a:pt x="180" y="244"/>
                    </a:lnTo>
                    <a:lnTo>
                      <a:pt x="164" y="269"/>
                    </a:lnTo>
                    <a:lnTo>
                      <a:pt x="143" y="295"/>
                    </a:lnTo>
                    <a:lnTo>
                      <a:pt x="123" y="321"/>
                    </a:lnTo>
                    <a:lnTo>
                      <a:pt x="106" y="347"/>
                    </a:lnTo>
                    <a:lnTo>
                      <a:pt x="101" y="365"/>
                    </a:lnTo>
                    <a:lnTo>
                      <a:pt x="100" y="387"/>
                    </a:lnTo>
                    <a:lnTo>
                      <a:pt x="107" y="402"/>
                    </a:lnTo>
                    <a:lnTo>
                      <a:pt x="120" y="420"/>
                    </a:lnTo>
                    <a:lnTo>
                      <a:pt x="137" y="434"/>
                    </a:lnTo>
                    <a:lnTo>
                      <a:pt x="108" y="471"/>
                    </a:lnTo>
                    <a:lnTo>
                      <a:pt x="129" y="521"/>
                    </a:lnTo>
                    <a:lnTo>
                      <a:pt x="109" y="521"/>
                    </a:lnTo>
                    <a:lnTo>
                      <a:pt x="116" y="538"/>
                    </a:lnTo>
                    <a:lnTo>
                      <a:pt x="98" y="538"/>
                    </a:lnTo>
                    <a:lnTo>
                      <a:pt x="103" y="555"/>
                    </a:lnTo>
                    <a:lnTo>
                      <a:pt x="83" y="555"/>
                    </a:lnTo>
                    <a:lnTo>
                      <a:pt x="91" y="573"/>
                    </a:lnTo>
                    <a:lnTo>
                      <a:pt x="70" y="575"/>
                    </a:lnTo>
                    <a:lnTo>
                      <a:pt x="76" y="590"/>
                    </a:lnTo>
                    <a:lnTo>
                      <a:pt x="57" y="590"/>
                    </a:lnTo>
                    <a:lnTo>
                      <a:pt x="65" y="607"/>
                    </a:lnTo>
                    <a:lnTo>
                      <a:pt x="45" y="606"/>
                    </a:lnTo>
                    <a:lnTo>
                      <a:pt x="0" y="702"/>
                    </a:lnTo>
                  </a:path>
                </a:pathLst>
              </a:custGeom>
              <a:solidFill>
                <a:srgbClr val="A0A0A0"/>
              </a:solidFill>
              <a:ln w="12700" cap="rnd" cmpd="sng">
                <a:solidFill>
                  <a:srgbClr val="404040"/>
                </a:solidFill>
                <a:prstDash val="solid"/>
                <a:round/>
                <a:headEnd type="none" w="med" len="med"/>
                <a:tailEnd type="none" w="med" len="med"/>
              </a:ln>
              <a:effectLst/>
            </p:spPr>
            <p:txBody>
              <a:bodyPr/>
              <a:lstStyle/>
              <a:p>
                <a:endParaRPr lang="en-US"/>
              </a:p>
            </p:txBody>
          </p:sp>
          <p:sp>
            <p:nvSpPr>
              <p:cNvPr id="10" name="Oval 79"/>
              <p:cNvSpPr>
                <a:spLocks noChangeArrowheads="1"/>
              </p:cNvSpPr>
              <p:nvPr/>
            </p:nvSpPr>
            <p:spPr bwMode="auto">
              <a:xfrm rot="7500000">
                <a:off x="2972" y="3491"/>
                <a:ext cx="66" cy="58"/>
              </a:xfrm>
              <a:prstGeom prst="ellipse">
                <a:avLst/>
              </a:prstGeom>
              <a:solidFill>
                <a:srgbClr val="000000"/>
              </a:solidFill>
              <a:ln w="12700">
                <a:noFill/>
                <a:round/>
                <a:headEnd/>
                <a:tailEnd/>
              </a:ln>
              <a:effectLst/>
            </p:spPr>
            <p:txBody>
              <a:bodyPr wrap="none" anchor="ctr"/>
              <a:lstStyle/>
              <a:p>
                <a:endParaRPr lang="en-US"/>
              </a:p>
            </p:txBody>
          </p:sp>
          <p:sp>
            <p:nvSpPr>
              <p:cNvPr id="11" name="Oval 80"/>
              <p:cNvSpPr>
                <a:spLocks noChangeArrowheads="1"/>
              </p:cNvSpPr>
              <p:nvPr/>
            </p:nvSpPr>
            <p:spPr bwMode="auto">
              <a:xfrm rot="7500000">
                <a:off x="3016" y="3499"/>
                <a:ext cx="80" cy="73"/>
              </a:xfrm>
              <a:prstGeom prst="ellipse">
                <a:avLst/>
              </a:prstGeom>
              <a:solidFill>
                <a:srgbClr val="C0C0C0"/>
              </a:solidFill>
              <a:ln w="12700">
                <a:noFill/>
                <a:round/>
                <a:headEnd/>
                <a:tailEnd/>
              </a:ln>
              <a:effectLst/>
            </p:spPr>
            <p:txBody>
              <a:bodyPr wrap="none" anchor="ctr"/>
              <a:lstStyle/>
              <a:p>
                <a:endParaRPr lang="en-US"/>
              </a:p>
            </p:txBody>
          </p:sp>
          <p:sp>
            <p:nvSpPr>
              <p:cNvPr id="12" name="Freeform 81"/>
              <p:cNvSpPr>
                <a:spLocks/>
              </p:cNvSpPr>
              <p:nvPr/>
            </p:nvSpPr>
            <p:spPr bwMode="auto">
              <a:xfrm>
                <a:off x="3390" y="2936"/>
                <a:ext cx="739" cy="568"/>
              </a:xfrm>
              <a:custGeom>
                <a:avLst/>
                <a:gdLst/>
                <a:ahLst/>
                <a:cxnLst>
                  <a:cxn ang="0">
                    <a:pos x="25" y="567"/>
                  </a:cxn>
                  <a:cxn ang="0">
                    <a:pos x="0" y="477"/>
                  </a:cxn>
                  <a:cxn ang="0">
                    <a:pos x="38" y="458"/>
                  </a:cxn>
                  <a:cxn ang="0">
                    <a:pos x="70" y="441"/>
                  </a:cxn>
                  <a:cxn ang="0">
                    <a:pos x="102" y="428"/>
                  </a:cxn>
                  <a:cxn ang="0">
                    <a:pos x="132" y="417"/>
                  </a:cxn>
                  <a:cxn ang="0">
                    <a:pos x="172" y="404"/>
                  </a:cxn>
                  <a:cxn ang="0">
                    <a:pos x="211" y="389"/>
                  </a:cxn>
                  <a:cxn ang="0">
                    <a:pos x="260" y="371"/>
                  </a:cxn>
                  <a:cxn ang="0">
                    <a:pos x="303" y="345"/>
                  </a:cxn>
                  <a:cxn ang="0">
                    <a:pos x="347" y="319"/>
                  </a:cxn>
                  <a:cxn ang="0">
                    <a:pos x="392" y="283"/>
                  </a:cxn>
                  <a:cxn ang="0">
                    <a:pos x="425" y="258"/>
                  </a:cxn>
                  <a:cxn ang="0">
                    <a:pos x="465" y="237"/>
                  </a:cxn>
                  <a:cxn ang="0">
                    <a:pos x="504" y="211"/>
                  </a:cxn>
                  <a:cxn ang="0">
                    <a:pos x="550" y="179"/>
                  </a:cxn>
                  <a:cxn ang="0">
                    <a:pos x="586" y="146"/>
                  </a:cxn>
                  <a:cxn ang="0">
                    <a:pos x="623" y="112"/>
                  </a:cxn>
                  <a:cxn ang="0">
                    <a:pos x="651" y="79"/>
                  </a:cxn>
                  <a:cxn ang="0">
                    <a:pos x="681" y="43"/>
                  </a:cxn>
                  <a:cxn ang="0">
                    <a:pos x="698" y="22"/>
                  </a:cxn>
                  <a:cxn ang="0">
                    <a:pos x="706" y="12"/>
                  </a:cxn>
                  <a:cxn ang="0">
                    <a:pos x="713" y="6"/>
                  </a:cxn>
                  <a:cxn ang="0">
                    <a:pos x="720" y="2"/>
                  </a:cxn>
                  <a:cxn ang="0">
                    <a:pos x="728" y="0"/>
                  </a:cxn>
                  <a:cxn ang="0">
                    <a:pos x="733" y="2"/>
                  </a:cxn>
                  <a:cxn ang="0">
                    <a:pos x="738" y="7"/>
                  </a:cxn>
                  <a:cxn ang="0">
                    <a:pos x="738" y="14"/>
                  </a:cxn>
                  <a:cxn ang="0">
                    <a:pos x="736" y="23"/>
                  </a:cxn>
                  <a:cxn ang="0">
                    <a:pos x="716" y="55"/>
                  </a:cxn>
                  <a:cxn ang="0">
                    <a:pos x="693" y="89"/>
                  </a:cxn>
                  <a:cxn ang="0">
                    <a:pos x="677" y="117"/>
                  </a:cxn>
                  <a:cxn ang="0">
                    <a:pos x="651" y="151"/>
                  </a:cxn>
                  <a:cxn ang="0">
                    <a:pos x="621" y="184"/>
                  </a:cxn>
                  <a:cxn ang="0">
                    <a:pos x="591" y="223"/>
                  </a:cxn>
                  <a:cxn ang="0">
                    <a:pos x="545" y="271"/>
                  </a:cxn>
                  <a:cxn ang="0">
                    <a:pos x="507" y="305"/>
                  </a:cxn>
                  <a:cxn ang="0">
                    <a:pos x="466" y="339"/>
                  </a:cxn>
                  <a:cxn ang="0">
                    <a:pos x="430" y="364"/>
                  </a:cxn>
                  <a:cxn ang="0">
                    <a:pos x="402" y="383"/>
                  </a:cxn>
                  <a:cxn ang="0">
                    <a:pos x="365" y="407"/>
                  </a:cxn>
                  <a:cxn ang="0">
                    <a:pos x="326" y="432"/>
                  </a:cxn>
                  <a:cxn ang="0">
                    <a:pos x="288" y="454"/>
                  </a:cxn>
                  <a:cxn ang="0">
                    <a:pos x="250" y="475"/>
                  </a:cxn>
                  <a:cxn ang="0">
                    <a:pos x="213" y="492"/>
                  </a:cxn>
                  <a:cxn ang="0">
                    <a:pos x="171" y="512"/>
                  </a:cxn>
                  <a:cxn ang="0">
                    <a:pos x="128" y="530"/>
                  </a:cxn>
                  <a:cxn ang="0">
                    <a:pos x="93" y="542"/>
                  </a:cxn>
                  <a:cxn ang="0">
                    <a:pos x="25" y="567"/>
                  </a:cxn>
                </a:cxnLst>
                <a:rect l="0" t="0" r="r" b="b"/>
                <a:pathLst>
                  <a:path w="739" h="568">
                    <a:moveTo>
                      <a:pt x="25" y="567"/>
                    </a:moveTo>
                    <a:lnTo>
                      <a:pt x="0" y="477"/>
                    </a:lnTo>
                    <a:lnTo>
                      <a:pt x="38" y="458"/>
                    </a:lnTo>
                    <a:lnTo>
                      <a:pt x="70" y="441"/>
                    </a:lnTo>
                    <a:lnTo>
                      <a:pt x="102" y="428"/>
                    </a:lnTo>
                    <a:lnTo>
                      <a:pt x="132" y="417"/>
                    </a:lnTo>
                    <a:lnTo>
                      <a:pt x="172" y="404"/>
                    </a:lnTo>
                    <a:lnTo>
                      <a:pt x="211" y="389"/>
                    </a:lnTo>
                    <a:lnTo>
                      <a:pt x="260" y="371"/>
                    </a:lnTo>
                    <a:lnTo>
                      <a:pt x="303" y="345"/>
                    </a:lnTo>
                    <a:lnTo>
                      <a:pt x="347" y="319"/>
                    </a:lnTo>
                    <a:lnTo>
                      <a:pt x="392" y="283"/>
                    </a:lnTo>
                    <a:lnTo>
                      <a:pt x="425" y="258"/>
                    </a:lnTo>
                    <a:lnTo>
                      <a:pt x="465" y="237"/>
                    </a:lnTo>
                    <a:lnTo>
                      <a:pt x="504" y="211"/>
                    </a:lnTo>
                    <a:lnTo>
                      <a:pt x="550" y="179"/>
                    </a:lnTo>
                    <a:lnTo>
                      <a:pt x="586" y="146"/>
                    </a:lnTo>
                    <a:lnTo>
                      <a:pt x="623" y="112"/>
                    </a:lnTo>
                    <a:lnTo>
                      <a:pt x="651" y="79"/>
                    </a:lnTo>
                    <a:lnTo>
                      <a:pt x="681" y="43"/>
                    </a:lnTo>
                    <a:lnTo>
                      <a:pt x="698" y="22"/>
                    </a:lnTo>
                    <a:lnTo>
                      <a:pt x="706" y="12"/>
                    </a:lnTo>
                    <a:lnTo>
                      <a:pt x="713" y="6"/>
                    </a:lnTo>
                    <a:lnTo>
                      <a:pt x="720" y="2"/>
                    </a:lnTo>
                    <a:lnTo>
                      <a:pt x="728" y="0"/>
                    </a:lnTo>
                    <a:lnTo>
                      <a:pt x="733" y="2"/>
                    </a:lnTo>
                    <a:lnTo>
                      <a:pt x="738" y="7"/>
                    </a:lnTo>
                    <a:lnTo>
                      <a:pt x="738" y="14"/>
                    </a:lnTo>
                    <a:lnTo>
                      <a:pt x="736" y="23"/>
                    </a:lnTo>
                    <a:lnTo>
                      <a:pt x="716" y="55"/>
                    </a:lnTo>
                    <a:lnTo>
                      <a:pt x="693" y="89"/>
                    </a:lnTo>
                    <a:lnTo>
                      <a:pt x="677" y="117"/>
                    </a:lnTo>
                    <a:lnTo>
                      <a:pt x="651" y="151"/>
                    </a:lnTo>
                    <a:lnTo>
                      <a:pt x="621" y="184"/>
                    </a:lnTo>
                    <a:lnTo>
                      <a:pt x="591" y="223"/>
                    </a:lnTo>
                    <a:lnTo>
                      <a:pt x="545" y="271"/>
                    </a:lnTo>
                    <a:lnTo>
                      <a:pt x="507" y="305"/>
                    </a:lnTo>
                    <a:lnTo>
                      <a:pt x="466" y="339"/>
                    </a:lnTo>
                    <a:lnTo>
                      <a:pt x="430" y="364"/>
                    </a:lnTo>
                    <a:lnTo>
                      <a:pt x="402" y="383"/>
                    </a:lnTo>
                    <a:lnTo>
                      <a:pt x="365" y="407"/>
                    </a:lnTo>
                    <a:lnTo>
                      <a:pt x="326" y="432"/>
                    </a:lnTo>
                    <a:lnTo>
                      <a:pt x="288" y="454"/>
                    </a:lnTo>
                    <a:lnTo>
                      <a:pt x="250" y="475"/>
                    </a:lnTo>
                    <a:lnTo>
                      <a:pt x="213" y="492"/>
                    </a:lnTo>
                    <a:lnTo>
                      <a:pt x="171" y="512"/>
                    </a:lnTo>
                    <a:lnTo>
                      <a:pt x="128" y="530"/>
                    </a:lnTo>
                    <a:lnTo>
                      <a:pt x="93" y="542"/>
                    </a:lnTo>
                    <a:lnTo>
                      <a:pt x="25" y="567"/>
                    </a:lnTo>
                  </a:path>
                </a:pathLst>
              </a:custGeom>
              <a:solidFill>
                <a:srgbClr val="E00000"/>
              </a:solidFill>
              <a:ln w="12700" cap="rnd" cmpd="sng">
                <a:noFill/>
                <a:prstDash val="solid"/>
                <a:round/>
                <a:headEnd type="none" w="med" len="med"/>
                <a:tailEnd type="none" w="med" len="med"/>
              </a:ln>
              <a:effectLst/>
            </p:spPr>
            <p:txBody>
              <a:bodyPr/>
              <a:lstStyle/>
              <a:p>
                <a:endParaRPr lang="en-US"/>
              </a:p>
            </p:txBody>
          </p:sp>
          <p:sp>
            <p:nvSpPr>
              <p:cNvPr id="13" name="Freeform 82"/>
              <p:cNvSpPr>
                <a:spLocks/>
              </p:cNvSpPr>
              <p:nvPr/>
            </p:nvSpPr>
            <p:spPr bwMode="auto">
              <a:xfrm>
                <a:off x="3060" y="2544"/>
                <a:ext cx="527" cy="724"/>
              </a:xfrm>
              <a:custGeom>
                <a:avLst/>
                <a:gdLst/>
                <a:ahLst/>
                <a:cxnLst>
                  <a:cxn ang="0">
                    <a:pos x="101" y="723"/>
                  </a:cxn>
                  <a:cxn ang="0">
                    <a:pos x="0" y="698"/>
                  </a:cxn>
                  <a:cxn ang="0">
                    <a:pos x="8" y="660"/>
                  </a:cxn>
                  <a:cxn ang="0">
                    <a:pos x="18" y="618"/>
                  </a:cxn>
                  <a:cxn ang="0">
                    <a:pos x="33" y="579"/>
                  </a:cxn>
                  <a:cxn ang="0">
                    <a:pos x="49" y="538"/>
                  </a:cxn>
                  <a:cxn ang="0">
                    <a:pos x="66" y="500"/>
                  </a:cxn>
                  <a:cxn ang="0">
                    <a:pos x="90" y="459"/>
                  </a:cxn>
                  <a:cxn ang="0">
                    <a:pos x="111" y="419"/>
                  </a:cxn>
                  <a:cxn ang="0">
                    <a:pos x="130" y="385"/>
                  </a:cxn>
                  <a:cxn ang="0">
                    <a:pos x="153" y="354"/>
                  </a:cxn>
                  <a:cxn ang="0">
                    <a:pos x="180" y="317"/>
                  </a:cxn>
                  <a:cxn ang="0">
                    <a:pos x="206" y="286"/>
                  </a:cxn>
                  <a:cxn ang="0">
                    <a:pos x="232" y="253"/>
                  </a:cxn>
                  <a:cxn ang="0">
                    <a:pos x="259" y="222"/>
                  </a:cxn>
                  <a:cxn ang="0">
                    <a:pos x="282" y="199"/>
                  </a:cxn>
                  <a:cxn ang="0">
                    <a:pos x="303" y="179"/>
                  </a:cxn>
                  <a:cxn ang="0">
                    <a:pos x="331" y="153"/>
                  </a:cxn>
                  <a:cxn ang="0">
                    <a:pos x="359" y="130"/>
                  </a:cxn>
                  <a:cxn ang="0">
                    <a:pos x="390" y="101"/>
                  </a:cxn>
                  <a:cxn ang="0">
                    <a:pos x="414" y="79"/>
                  </a:cxn>
                  <a:cxn ang="0">
                    <a:pos x="490" y="11"/>
                  </a:cxn>
                  <a:cxn ang="0">
                    <a:pos x="497" y="6"/>
                  </a:cxn>
                  <a:cxn ang="0">
                    <a:pos x="504" y="2"/>
                  </a:cxn>
                  <a:cxn ang="0">
                    <a:pos x="509" y="0"/>
                  </a:cxn>
                  <a:cxn ang="0">
                    <a:pos x="517" y="1"/>
                  </a:cxn>
                  <a:cxn ang="0">
                    <a:pos x="522" y="3"/>
                  </a:cxn>
                  <a:cxn ang="0">
                    <a:pos x="525" y="9"/>
                  </a:cxn>
                  <a:cxn ang="0">
                    <a:pos x="526" y="13"/>
                  </a:cxn>
                  <a:cxn ang="0">
                    <a:pos x="526" y="20"/>
                  </a:cxn>
                  <a:cxn ang="0">
                    <a:pos x="522" y="27"/>
                  </a:cxn>
                  <a:cxn ang="0">
                    <a:pos x="504" y="45"/>
                  </a:cxn>
                  <a:cxn ang="0">
                    <a:pos x="479" y="66"/>
                  </a:cxn>
                  <a:cxn ang="0">
                    <a:pos x="458" y="84"/>
                  </a:cxn>
                  <a:cxn ang="0">
                    <a:pos x="431" y="112"/>
                  </a:cxn>
                  <a:cxn ang="0">
                    <a:pos x="406" y="136"/>
                  </a:cxn>
                  <a:cxn ang="0">
                    <a:pos x="386" y="163"/>
                  </a:cxn>
                  <a:cxn ang="0">
                    <a:pos x="366" y="189"/>
                  </a:cxn>
                  <a:cxn ang="0">
                    <a:pos x="338" y="223"/>
                  </a:cxn>
                  <a:cxn ang="0">
                    <a:pos x="322" y="257"/>
                  </a:cxn>
                  <a:cxn ang="0">
                    <a:pos x="298" y="305"/>
                  </a:cxn>
                  <a:cxn ang="0">
                    <a:pos x="273" y="342"/>
                  </a:cxn>
                  <a:cxn ang="0">
                    <a:pos x="248" y="379"/>
                  </a:cxn>
                  <a:cxn ang="0">
                    <a:pos x="228" y="405"/>
                  </a:cxn>
                  <a:cxn ang="0">
                    <a:pos x="211" y="439"/>
                  </a:cxn>
                  <a:cxn ang="0">
                    <a:pos x="196" y="472"/>
                  </a:cxn>
                  <a:cxn ang="0">
                    <a:pos x="162" y="551"/>
                  </a:cxn>
                  <a:cxn ang="0">
                    <a:pos x="134" y="631"/>
                  </a:cxn>
                  <a:cxn ang="0">
                    <a:pos x="116" y="680"/>
                  </a:cxn>
                  <a:cxn ang="0">
                    <a:pos x="101" y="723"/>
                  </a:cxn>
                </a:cxnLst>
                <a:rect l="0" t="0" r="r" b="b"/>
                <a:pathLst>
                  <a:path w="527" h="724">
                    <a:moveTo>
                      <a:pt x="101" y="723"/>
                    </a:moveTo>
                    <a:lnTo>
                      <a:pt x="0" y="698"/>
                    </a:lnTo>
                    <a:lnTo>
                      <a:pt x="8" y="660"/>
                    </a:lnTo>
                    <a:lnTo>
                      <a:pt x="18" y="618"/>
                    </a:lnTo>
                    <a:lnTo>
                      <a:pt x="33" y="579"/>
                    </a:lnTo>
                    <a:lnTo>
                      <a:pt x="49" y="538"/>
                    </a:lnTo>
                    <a:lnTo>
                      <a:pt x="66" y="500"/>
                    </a:lnTo>
                    <a:lnTo>
                      <a:pt x="90" y="459"/>
                    </a:lnTo>
                    <a:lnTo>
                      <a:pt x="111" y="419"/>
                    </a:lnTo>
                    <a:lnTo>
                      <a:pt x="130" y="385"/>
                    </a:lnTo>
                    <a:lnTo>
                      <a:pt x="153" y="354"/>
                    </a:lnTo>
                    <a:lnTo>
                      <a:pt x="180" y="317"/>
                    </a:lnTo>
                    <a:lnTo>
                      <a:pt x="206" y="286"/>
                    </a:lnTo>
                    <a:lnTo>
                      <a:pt x="232" y="253"/>
                    </a:lnTo>
                    <a:lnTo>
                      <a:pt x="259" y="222"/>
                    </a:lnTo>
                    <a:lnTo>
                      <a:pt x="282" y="199"/>
                    </a:lnTo>
                    <a:lnTo>
                      <a:pt x="303" y="179"/>
                    </a:lnTo>
                    <a:lnTo>
                      <a:pt x="331" y="153"/>
                    </a:lnTo>
                    <a:lnTo>
                      <a:pt x="359" y="130"/>
                    </a:lnTo>
                    <a:lnTo>
                      <a:pt x="390" y="101"/>
                    </a:lnTo>
                    <a:lnTo>
                      <a:pt x="414" y="79"/>
                    </a:lnTo>
                    <a:lnTo>
                      <a:pt x="490" y="11"/>
                    </a:lnTo>
                    <a:lnTo>
                      <a:pt x="497" y="6"/>
                    </a:lnTo>
                    <a:lnTo>
                      <a:pt x="504" y="2"/>
                    </a:lnTo>
                    <a:lnTo>
                      <a:pt x="509" y="0"/>
                    </a:lnTo>
                    <a:lnTo>
                      <a:pt x="517" y="1"/>
                    </a:lnTo>
                    <a:lnTo>
                      <a:pt x="522" y="3"/>
                    </a:lnTo>
                    <a:lnTo>
                      <a:pt x="525" y="9"/>
                    </a:lnTo>
                    <a:lnTo>
                      <a:pt x="526" y="13"/>
                    </a:lnTo>
                    <a:lnTo>
                      <a:pt x="526" y="20"/>
                    </a:lnTo>
                    <a:lnTo>
                      <a:pt x="522" y="27"/>
                    </a:lnTo>
                    <a:lnTo>
                      <a:pt x="504" y="45"/>
                    </a:lnTo>
                    <a:lnTo>
                      <a:pt x="479" y="66"/>
                    </a:lnTo>
                    <a:lnTo>
                      <a:pt x="458" y="84"/>
                    </a:lnTo>
                    <a:lnTo>
                      <a:pt x="431" y="112"/>
                    </a:lnTo>
                    <a:lnTo>
                      <a:pt x="406" y="136"/>
                    </a:lnTo>
                    <a:lnTo>
                      <a:pt x="386" y="163"/>
                    </a:lnTo>
                    <a:lnTo>
                      <a:pt x="366" y="189"/>
                    </a:lnTo>
                    <a:lnTo>
                      <a:pt x="338" y="223"/>
                    </a:lnTo>
                    <a:lnTo>
                      <a:pt x="322" y="257"/>
                    </a:lnTo>
                    <a:lnTo>
                      <a:pt x="298" y="305"/>
                    </a:lnTo>
                    <a:lnTo>
                      <a:pt x="273" y="342"/>
                    </a:lnTo>
                    <a:lnTo>
                      <a:pt x="248" y="379"/>
                    </a:lnTo>
                    <a:lnTo>
                      <a:pt x="228" y="405"/>
                    </a:lnTo>
                    <a:lnTo>
                      <a:pt x="211" y="439"/>
                    </a:lnTo>
                    <a:lnTo>
                      <a:pt x="196" y="472"/>
                    </a:lnTo>
                    <a:lnTo>
                      <a:pt x="162" y="551"/>
                    </a:lnTo>
                    <a:lnTo>
                      <a:pt x="134" y="631"/>
                    </a:lnTo>
                    <a:lnTo>
                      <a:pt x="116" y="680"/>
                    </a:lnTo>
                    <a:lnTo>
                      <a:pt x="101" y="723"/>
                    </a:lnTo>
                  </a:path>
                </a:pathLst>
              </a:custGeom>
              <a:solidFill>
                <a:srgbClr val="E00000"/>
              </a:solidFill>
              <a:ln w="12700" cap="rnd" cmpd="sng">
                <a:noFill/>
                <a:prstDash val="solid"/>
                <a:round/>
                <a:headEnd type="none" w="med" len="med"/>
                <a:tailEnd type="none" w="med" len="med"/>
              </a:ln>
              <a:effectLst/>
            </p:spPr>
            <p:txBody>
              <a:bodyPr/>
              <a:lstStyle/>
              <a:p>
                <a:endParaRPr lang="en-US"/>
              </a:p>
            </p:txBody>
          </p:sp>
          <p:sp>
            <p:nvSpPr>
              <p:cNvPr id="14" name="Freeform 83"/>
              <p:cNvSpPr>
                <a:spLocks/>
              </p:cNvSpPr>
              <p:nvPr/>
            </p:nvSpPr>
            <p:spPr bwMode="auto">
              <a:xfrm>
                <a:off x="3099" y="3415"/>
                <a:ext cx="312" cy="230"/>
              </a:xfrm>
              <a:custGeom>
                <a:avLst/>
                <a:gdLst/>
                <a:ahLst/>
                <a:cxnLst>
                  <a:cxn ang="0">
                    <a:pos x="311" y="84"/>
                  </a:cxn>
                  <a:cxn ang="0">
                    <a:pos x="287" y="0"/>
                  </a:cxn>
                  <a:cxn ang="0">
                    <a:pos x="250" y="15"/>
                  </a:cxn>
                  <a:cxn ang="0">
                    <a:pos x="223" y="25"/>
                  </a:cxn>
                  <a:cxn ang="0">
                    <a:pos x="196" y="37"/>
                  </a:cxn>
                  <a:cxn ang="0">
                    <a:pos x="166" y="45"/>
                  </a:cxn>
                  <a:cxn ang="0">
                    <a:pos x="128" y="45"/>
                  </a:cxn>
                  <a:cxn ang="0">
                    <a:pos x="93" y="42"/>
                  </a:cxn>
                  <a:cxn ang="0">
                    <a:pos x="61" y="38"/>
                  </a:cxn>
                  <a:cxn ang="0">
                    <a:pos x="31" y="34"/>
                  </a:cxn>
                  <a:cxn ang="0">
                    <a:pos x="0" y="225"/>
                  </a:cxn>
                  <a:cxn ang="0">
                    <a:pos x="30" y="229"/>
                  </a:cxn>
                  <a:cxn ang="0">
                    <a:pos x="57" y="222"/>
                  </a:cxn>
                  <a:cxn ang="0">
                    <a:pos x="81" y="211"/>
                  </a:cxn>
                  <a:cxn ang="0">
                    <a:pos x="104" y="200"/>
                  </a:cxn>
                  <a:cxn ang="0">
                    <a:pos x="128" y="186"/>
                  </a:cxn>
                  <a:cxn ang="0">
                    <a:pos x="157" y="165"/>
                  </a:cxn>
                  <a:cxn ang="0">
                    <a:pos x="183" y="147"/>
                  </a:cxn>
                  <a:cxn ang="0">
                    <a:pos x="213" y="127"/>
                  </a:cxn>
                  <a:cxn ang="0">
                    <a:pos x="243" y="112"/>
                  </a:cxn>
                  <a:cxn ang="0">
                    <a:pos x="311" y="84"/>
                  </a:cxn>
                </a:cxnLst>
                <a:rect l="0" t="0" r="r" b="b"/>
                <a:pathLst>
                  <a:path w="312" h="230">
                    <a:moveTo>
                      <a:pt x="311" y="84"/>
                    </a:moveTo>
                    <a:lnTo>
                      <a:pt x="287" y="0"/>
                    </a:lnTo>
                    <a:lnTo>
                      <a:pt x="250" y="15"/>
                    </a:lnTo>
                    <a:lnTo>
                      <a:pt x="223" y="25"/>
                    </a:lnTo>
                    <a:lnTo>
                      <a:pt x="196" y="37"/>
                    </a:lnTo>
                    <a:lnTo>
                      <a:pt x="166" y="45"/>
                    </a:lnTo>
                    <a:lnTo>
                      <a:pt x="128" y="45"/>
                    </a:lnTo>
                    <a:lnTo>
                      <a:pt x="93" y="42"/>
                    </a:lnTo>
                    <a:lnTo>
                      <a:pt x="61" y="38"/>
                    </a:lnTo>
                    <a:lnTo>
                      <a:pt x="31" y="34"/>
                    </a:lnTo>
                    <a:lnTo>
                      <a:pt x="0" y="225"/>
                    </a:lnTo>
                    <a:lnTo>
                      <a:pt x="30" y="229"/>
                    </a:lnTo>
                    <a:lnTo>
                      <a:pt x="57" y="222"/>
                    </a:lnTo>
                    <a:lnTo>
                      <a:pt x="81" y="211"/>
                    </a:lnTo>
                    <a:lnTo>
                      <a:pt x="104" y="200"/>
                    </a:lnTo>
                    <a:lnTo>
                      <a:pt x="128" y="186"/>
                    </a:lnTo>
                    <a:lnTo>
                      <a:pt x="157" y="165"/>
                    </a:lnTo>
                    <a:lnTo>
                      <a:pt x="183" y="147"/>
                    </a:lnTo>
                    <a:lnTo>
                      <a:pt x="213" y="127"/>
                    </a:lnTo>
                    <a:lnTo>
                      <a:pt x="243" y="112"/>
                    </a:lnTo>
                    <a:lnTo>
                      <a:pt x="311" y="84"/>
                    </a:lnTo>
                  </a:path>
                </a:pathLst>
              </a:custGeom>
              <a:solidFill>
                <a:srgbClr val="A0A0A0"/>
              </a:solidFill>
              <a:ln w="12700" cap="rnd" cmpd="sng">
                <a:solidFill>
                  <a:srgbClr val="404040"/>
                </a:solidFill>
                <a:prstDash val="solid"/>
                <a:round/>
                <a:headEnd type="none" w="med" len="med"/>
                <a:tailEnd type="none" w="med" len="med"/>
              </a:ln>
              <a:effectLst/>
            </p:spPr>
            <p:txBody>
              <a:bodyPr/>
              <a:lstStyle/>
              <a:p>
                <a:endParaRPr lang="en-US"/>
              </a:p>
            </p:txBody>
          </p:sp>
        </p:grpSp>
      </p:gr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33400" y="1676400"/>
            <a:ext cx="8077200" cy="4876800"/>
          </a:xfrm>
        </p:spPr>
        <p:txBody>
          <a:bodyPr>
            <a:normAutofit/>
          </a:bodyPr>
          <a:lstStyle/>
          <a:p>
            <a:r>
              <a:rPr lang="en-US" sz="2800" b="1" dirty="0" smtClean="0"/>
              <a:t>Never attempt lockout/</a:t>
            </a:r>
            <a:r>
              <a:rPr lang="en-US" sz="2800" b="1" dirty="0" err="1" smtClean="0"/>
              <a:t>tagout</a:t>
            </a:r>
            <a:r>
              <a:rPr lang="en-US" sz="2800" b="1" dirty="0" smtClean="0"/>
              <a:t> procedures unless you have been trained and certified by your employer under an approved Energy Control Program.</a:t>
            </a:r>
          </a:p>
          <a:p>
            <a:pPr>
              <a:spcBef>
                <a:spcPct val="55000"/>
              </a:spcBef>
            </a:pPr>
            <a:r>
              <a:rPr lang="en-US" sz="2800" b="1" dirty="0" smtClean="0"/>
              <a:t>Never loan or share your lock, combination, or key with anybody else.</a:t>
            </a:r>
          </a:p>
          <a:p>
            <a:pPr>
              <a:spcBef>
                <a:spcPct val="55000"/>
              </a:spcBef>
            </a:pPr>
            <a:r>
              <a:rPr lang="en-US" sz="2800" b="1" dirty="0" smtClean="0"/>
              <a:t>Always be sure all lockout/</a:t>
            </a:r>
            <a:r>
              <a:rPr lang="en-US" sz="2800" b="1" dirty="0" err="1" smtClean="0"/>
              <a:t>tagout</a:t>
            </a:r>
            <a:r>
              <a:rPr lang="en-US" sz="2800" b="1" dirty="0" smtClean="0"/>
              <a:t> devices are compatible with the environment in which they will be used i.e. corrosive, humid, etc.</a:t>
            </a:r>
          </a:p>
          <a:p>
            <a:endParaRPr lang="en-US" sz="2800" b="1" dirty="0"/>
          </a:p>
        </p:txBody>
      </p:sp>
      <p:sp>
        <p:nvSpPr>
          <p:cNvPr id="4" name="Title 3"/>
          <p:cNvSpPr>
            <a:spLocks noGrp="1"/>
          </p:cNvSpPr>
          <p:nvPr>
            <p:ph type="ctrTitle"/>
          </p:nvPr>
        </p:nvSpPr>
        <p:spPr/>
        <p:txBody>
          <a:bodyPr/>
          <a:lstStyle/>
          <a:p>
            <a:r>
              <a:rPr lang="en-US" dirty="0" smtClean="0"/>
              <a:t>Additional Info</a:t>
            </a:r>
            <a:endParaRPr lang="en-US"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smtClean="0"/>
              <a:t>ANY QUESTIONS?</a:t>
            </a:r>
            <a:endParaRPr lang="en-US" dirty="0"/>
          </a:p>
        </p:txBody>
      </p:sp>
      <p:pic>
        <p:nvPicPr>
          <p:cNvPr id="10243" name="Picture 3" descr="C:\Users\Dad\AppData\Local\Microsoft\Windows\Temporary Internet Files\Content.IE5\D4XSY6XZ\MC900442072[1].wmf"/>
          <p:cNvPicPr>
            <a:picLocks noChangeAspect="1" noChangeArrowheads="1"/>
          </p:cNvPicPr>
          <p:nvPr/>
        </p:nvPicPr>
        <p:blipFill>
          <a:blip r:embed="rId2" cstate="print"/>
          <a:srcRect/>
          <a:stretch>
            <a:fillRect/>
          </a:stretch>
        </p:blipFill>
        <p:spPr bwMode="auto">
          <a:xfrm>
            <a:off x="1066800" y="1851610"/>
            <a:ext cx="5715000" cy="4079457"/>
          </a:xfrm>
          <a:prstGeom prst="rect">
            <a:avLst/>
          </a:prstGeom>
          <a:noFill/>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xfrm>
            <a:off x="381000" y="1143000"/>
            <a:ext cx="8382000" cy="2209800"/>
          </a:xfrm>
        </p:spPr>
        <p:txBody>
          <a:bodyPr>
            <a:prstTxWarp prst="textInflateTop">
              <a:avLst/>
            </a:prstTxWarp>
            <a:normAutofit/>
          </a:bodyPr>
          <a:lstStyle/>
          <a:p>
            <a:pPr algn="ctr"/>
            <a:r>
              <a:rPr lang="en-US" dirty="0" smtClean="0">
                <a:effectLst>
                  <a:outerShdw blurRad="38100" dist="38100" dir="2700000" algn="tl">
                    <a:srgbClr val="C0C0C0"/>
                  </a:outerShdw>
                </a:effectLst>
              </a:rPr>
              <a:t>Control of Hazardous Energy</a:t>
            </a:r>
            <a:endParaRPr lang="en-US" dirty="0"/>
          </a:p>
        </p:txBody>
      </p:sp>
      <p:sp>
        <p:nvSpPr>
          <p:cNvPr id="6" name="Rectangle 3"/>
          <p:cNvSpPr txBox="1">
            <a:spLocks noChangeArrowheads="1"/>
          </p:cNvSpPr>
          <p:nvPr/>
        </p:nvSpPr>
        <p:spPr>
          <a:xfrm>
            <a:off x="609600" y="609600"/>
            <a:ext cx="6629400" cy="685800"/>
          </a:xfrm>
          <a:prstGeom prst="rect">
            <a:avLst/>
          </a:prstGeom>
        </p:spPr>
        <p:txBody>
          <a:bodyPr>
            <a:normAutofit fontScale="85000" lnSpcReduction="10000"/>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marL="274320" marR="0" lvl="0" indent="-274320" algn="ctr" defTabSz="914400" rtl="0" eaLnBrk="1" fontAlgn="auto" latinLnBrk="0" hangingPunct="1">
              <a:lnSpc>
                <a:spcPct val="100000"/>
              </a:lnSpc>
              <a:spcBef>
                <a:spcPts val="580"/>
              </a:spcBef>
              <a:spcAft>
                <a:spcPts val="0"/>
              </a:spcAft>
              <a:buClr>
                <a:schemeClr val="accent1"/>
              </a:buClr>
              <a:buSzPct val="85000"/>
              <a:tabLst/>
              <a:defRPr/>
            </a:pPr>
            <a:r>
              <a:rPr kumimoji="0" lang="en-US" sz="4400" b="1" i="0" u="none" strike="noStrike" kern="1200" cap="all" normalizeH="0" baseline="0" noProof="0" dirty="0" smtClean="0">
                <a:ln w="0"/>
                <a:effectLst/>
                <a:uLnTx/>
                <a:uFillTx/>
                <a:latin typeface="Arial Black" pitchFamily="34" charset="0"/>
              </a:rPr>
              <a:t>OSHA </a:t>
            </a:r>
            <a:r>
              <a:rPr kumimoji="0" lang="en-US" sz="4400" b="1" i="0" u="none" strike="noStrike" kern="1200" cap="all" normalizeH="0" baseline="0" noProof="0" dirty="0" smtClean="0">
                <a:ln w="0"/>
                <a:effectLst/>
                <a:uLnTx/>
                <a:uFillTx/>
                <a:latin typeface="Arial Black" pitchFamily="34" charset="0"/>
                <a:hlinkClick r:id="rId2" tooltip="29 CFR 1910.147"/>
              </a:rPr>
              <a:t>29 CFR 1910.147</a:t>
            </a:r>
            <a:endParaRPr kumimoji="0" lang="en-US" sz="4400" b="1" i="0" u="none" strike="noStrike" kern="1200" cap="all" normalizeH="0" baseline="0" noProof="0" dirty="0">
              <a:ln w="0"/>
              <a:effectLst/>
              <a:uLnTx/>
              <a:uFillTx/>
              <a:latin typeface="Arial Black" pitchFamily="34" charset="0"/>
            </a:endParaRPr>
          </a:p>
        </p:txBody>
      </p:sp>
      <p:sp>
        <p:nvSpPr>
          <p:cNvPr id="8" name="Rectangle 7"/>
          <p:cNvSpPr/>
          <p:nvPr/>
        </p:nvSpPr>
        <p:spPr>
          <a:xfrm>
            <a:off x="641502" y="3424535"/>
            <a:ext cx="7860998" cy="3357265"/>
          </a:xfrm>
          <a:prstGeom prst="rect">
            <a:avLst/>
          </a:prstGeom>
          <a:noFill/>
        </p:spPr>
        <p:txBody>
          <a:bodyPr wrap="none" lIns="91440" tIns="45720" rIns="91440" bIns="45720">
            <a:prstTxWarp prst="textInflateBottom">
              <a:avLst/>
            </a:prstTxWarp>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sz="5400" b="1" cap="none" spc="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Black" pitchFamily="34" charset="0"/>
              </a:rPr>
              <a:t>LOCKOUT - TAGOUT</a:t>
            </a:r>
            <a:endParaRPr 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Arial Black" pitchFamily="34" charset="0"/>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81000" y="1600200"/>
            <a:ext cx="8382000" cy="2286000"/>
          </a:xfrm>
        </p:spPr>
        <p:txBody>
          <a:bodyPr/>
          <a:lstStyle/>
          <a:p>
            <a:r>
              <a:rPr lang="en-US" sz="2800" b="1" dirty="0" smtClean="0"/>
              <a:t>Workers performing service or maintenance on machinery and equipment are exposed to injuries from the unexpected energization, startup of the machinery or equipment, or release of stored energy in the equipment.</a:t>
            </a:r>
          </a:p>
          <a:p>
            <a:endParaRPr lang="en-US" dirty="0"/>
          </a:p>
        </p:txBody>
      </p:sp>
      <p:sp>
        <p:nvSpPr>
          <p:cNvPr id="4" name="Title 3"/>
          <p:cNvSpPr>
            <a:spLocks noGrp="1"/>
          </p:cNvSpPr>
          <p:nvPr>
            <p:ph type="ctrTitle"/>
          </p:nvPr>
        </p:nvSpPr>
        <p:spPr>
          <a:xfrm>
            <a:off x="609600" y="381000"/>
            <a:ext cx="6629400" cy="914400"/>
          </a:xfrm>
        </p:spPr>
        <p:txBody>
          <a:bodyPr/>
          <a:lstStyle/>
          <a:p>
            <a:r>
              <a:rPr lang="en-US" dirty="0" smtClean="0"/>
              <a:t>OVERVIEW</a:t>
            </a:r>
            <a:endParaRPr lang="en-US" dirty="0"/>
          </a:p>
        </p:txBody>
      </p:sp>
      <p:graphicFrame>
        <p:nvGraphicFramePr>
          <p:cNvPr id="20482" name="Object 2"/>
          <p:cNvGraphicFramePr>
            <a:graphicFrameLocks noChangeAspect="1"/>
          </p:cNvGraphicFramePr>
          <p:nvPr/>
        </p:nvGraphicFramePr>
        <p:xfrm>
          <a:off x="6400800" y="4267200"/>
          <a:ext cx="2168525" cy="1980173"/>
        </p:xfrm>
        <a:graphic>
          <a:graphicData uri="http://schemas.openxmlformats.org/presentationml/2006/ole">
            <p:oleObj spid="_x0000_s20482" name="Visio" r:id="rId3" imgW="3454400" imgH="3154639" progId="Visio.Drawing.11">
              <p:embed/>
            </p:oleObj>
          </a:graphicData>
        </a:graphic>
      </p:graphicFrame>
      <p:graphicFrame>
        <p:nvGraphicFramePr>
          <p:cNvPr id="20483" name="Object 3"/>
          <p:cNvGraphicFramePr>
            <a:graphicFrameLocks noChangeAspect="1"/>
          </p:cNvGraphicFramePr>
          <p:nvPr/>
        </p:nvGraphicFramePr>
        <p:xfrm>
          <a:off x="685800" y="4343400"/>
          <a:ext cx="1394090" cy="1752600"/>
        </p:xfrm>
        <a:graphic>
          <a:graphicData uri="http://schemas.openxmlformats.org/presentationml/2006/ole">
            <p:oleObj spid="_x0000_s20483" name="Visio" r:id="rId4" imgW="2706949" imgH="3402706" progId="Visio.Drawing.11">
              <p:embed/>
            </p:oleObj>
          </a:graphicData>
        </a:graphic>
      </p:graphicFrame>
      <p:sp>
        <p:nvSpPr>
          <p:cNvPr id="8" name="Freeform 7"/>
          <p:cNvSpPr/>
          <p:nvPr/>
        </p:nvSpPr>
        <p:spPr>
          <a:xfrm>
            <a:off x="923788" y="3594100"/>
            <a:ext cx="7775800" cy="1943100"/>
          </a:xfrm>
          <a:custGeom>
            <a:avLst/>
            <a:gdLst>
              <a:gd name="connsiteX0" fmla="*/ 3312 w 7775800"/>
              <a:gd name="connsiteY0" fmla="*/ 850900 h 1943100"/>
              <a:gd name="connsiteX1" fmla="*/ 28712 w 7775800"/>
              <a:gd name="connsiteY1" fmla="*/ 584200 h 1943100"/>
              <a:gd name="connsiteX2" fmla="*/ 54112 w 7775800"/>
              <a:gd name="connsiteY2" fmla="*/ 508000 h 1943100"/>
              <a:gd name="connsiteX3" fmla="*/ 117612 w 7775800"/>
              <a:gd name="connsiteY3" fmla="*/ 431800 h 1943100"/>
              <a:gd name="connsiteX4" fmla="*/ 193812 w 7775800"/>
              <a:gd name="connsiteY4" fmla="*/ 406400 h 1943100"/>
              <a:gd name="connsiteX5" fmla="*/ 282712 w 7775800"/>
              <a:gd name="connsiteY5" fmla="*/ 381000 h 1943100"/>
              <a:gd name="connsiteX6" fmla="*/ 498612 w 7775800"/>
              <a:gd name="connsiteY6" fmla="*/ 393700 h 1943100"/>
              <a:gd name="connsiteX7" fmla="*/ 574812 w 7775800"/>
              <a:gd name="connsiteY7" fmla="*/ 431800 h 1943100"/>
              <a:gd name="connsiteX8" fmla="*/ 625612 w 7775800"/>
              <a:gd name="connsiteY8" fmla="*/ 444500 h 1943100"/>
              <a:gd name="connsiteX9" fmla="*/ 714512 w 7775800"/>
              <a:gd name="connsiteY9" fmla="*/ 495300 h 1943100"/>
              <a:gd name="connsiteX10" fmla="*/ 816112 w 7775800"/>
              <a:gd name="connsiteY10" fmla="*/ 520700 h 1943100"/>
              <a:gd name="connsiteX11" fmla="*/ 854212 w 7775800"/>
              <a:gd name="connsiteY11" fmla="*/ 546100 h 1943100"/>
              <a:gd name="connsiteX12" fmla="*/ 892312 w 7775800"/>
              <a:gd name="connsiteY12" fmla="*/ 558800 h 1943100"/>
              <a:gd name="connsiteX13" fmla="*/ 930412 w 7775800"/>
              <a:gd name="connsiteY13" fmla="*/ 584200 h 1943100"/>
              <a:gd name="connsiteX14" fmla="*/ 981212 w 7775800"/>
              <a:gd name="connsiteY14" fmla="*/ 609600 h 1943100"/>
              <a:gd name="connsiteX15" fmla="*/ 1019312 w 7775800"/>
              <a:gd name="connsiteY15" fmla="*/ 647700 h 1943100"/>
              <a:gd name="connsiteX16" fmla="*/ 1057412 w 7775800"/>
              <a:gd name="connsiteY16" fmla="*/ 673100 h 1943100"/>
              <a:gd name="connsiteX17" fmla="*/ 1082812 w 7775800"/>
              <a:gd name="connsiteY17" fmla="*/ 711200 h 1943100"/>
              <a:gd name="connsiteX18" fmla="*/ 1120912 w 7775800"/>
              <a:gd name="connsiteY18" fmla="*/ 736600 h 1943100"/>
              <a:gd name="connsiteX19" fmla="*/ 1171712 w 7775800"/>
              <a:gd name="connsiteY19" fmla="*/ 774700 h 1943100"/>
              <a:gd name="connsiteX20" fmla="*/ 1247912 w 7775800"/>
              <a:gd name="connsiteY20" fmla="*/ 850900 h 1943100"/>
              <a:gd name="connsiteX21" fmla="*/ 1286012 w 7775800"/>
              <a:gd name="connsiteY21" fmla="*/ 889000 h 1943100"/>
              <a:gd name="connsiteX22" fmla="*/ 1336812 w 7775800"/>
              <a:gd name="connsiteY22" fmla="*/ 977900 h 1943100"/>
              <a:gd name="connsiteX23" fmla="*/ 1349512 w 7775800"/>
              <a:gd name="connsiteY23" fmla="*/ 1016000 h 1943100"/>
              <a:gd name="connsiteX24" fmla="*/ 1413012 w 7775800"/>
              <a:gd name="connsiteY24" fmla="*/ 1104900 h 1943100"/>
              <a:gd name="connsiteX25" fmla="*/ 1501912 w 7775800"/>
              <a:gd name="connsiteY25" fmla="*/ 1206500 h 1943100"/>
              <a:gd name="connsiteX26" fmla="*/ 1552712 w 7775800"/>
              <a:gd name="connsiteY26" fmla="*/ 1295400 h 1943100"/>
              <a:gd name="connsiteX27" fmla="*/ 1616212 w 7775800"/>
              <a:gd name="connsiteY27" fmla="*/ 1397000 h 1943100"/>
              <a:gd name="connsiteX28" fmla="*/ 1692412 w 7775800"/>
              <a:gd name="connsiteY28" fmla="*/ 1473200 h 1943100"/>
              <a:gd name="connsiteX29" fmla="*/ 1781312 w 7775800"/>
              <a:gd name="connsiteY29" fmla="*/ 1574800 h 1943100"/>
              <a:gd name="connsiteX30" fmla="*/ 1946412 w 7775800"/>
              <a:gd name="connsiteY30" fmla="*/ 1727200 h 1943100"/>
              <a:gd name="connsiteX31" fmla="*/ 1997212 w 7775800"/>
              <a:gd name="connsiteY31" fmla="*/ 1752600 h 1943100"/>
              <a:gd name="connsiteX32" fmla="*/ 2035312 w 7775800"/>
              <a:gd name="connsiteY32" fmla="*/ 1778000 h 1943100"/>
              <a:gd name="connsiteX33" fmla="*/ 2073412 w 7775800"/>
              <a:gd name="connsiteY33" fmla="*/ 1790700 h 1943100"/>
              <a:gd name="connsiteX34" fmla="*/ 2136912 w 7775800"/>
              <a:gd name="connsiteY34" fmla="*/ 1816100 h 1943100"/>
              <a:gd name="connsiteX35" fmla="*/ 2251212 w 7775800"/>
              <a:gd name="connsiteY35" fmla="*/ 1866900 h 1943100"/>
              <a:gd name="connsiteX36" fmla="*/ 2289312 w 7775800"/>
              <a:gd name="connsiteY36" fmla="*/ 1879600 h 1943100"/>
              <a:gd name="connsiteX37" fmla="*/ 2378212 w 7775800"/>
              <a:gd name="connsiteY37" fmla="*/ 1892300 h 1943100"/>
              <a:gd name="connsiteX38" fmla="*/ 2505212 w 7775800"/>
              <a:gd name="connsiteY38" fmla="*/ 1917700 h 1943100"/>
              <a:gd name="connsiteX39" fmla="*/ 2556012 w 7775800"/>
              <a:gd name="connsiteY39" fmla="*/ 1930400 h 1943100"/>
              <a:gd name="connsiteX40" fmla="*/ 2632212 w 7775800"/>
              <a:gd name="connsiteY40" fmla="*/ 1943100 h 1943100"/>
              <a:gd name="connsiteX41" fmla="*/ 2860812 w 7775800"/>
              <a:gd name="connsiteY41" fmla="*/ 1930400 h 1943100"/>
              <a:gd name="connsiteX42" fmla="*/ 2898912 w 7775800"/>
              <a:gd name="connsiteY42" fmla="*/ 1917700 h 1943100"/>
              <a:gd name="connsiteX43" fmla="*/ 3025912 w 7775800"/>
              <a:gd name="connsiteY43" fmla="*/ 1892300 h 1943100"/>
              <a:gd name="connsiteX44" fmla="*/ 3102112 w 7775800"/>
              <a:gd name="connsiteY44" fmla="*/ 1854200 h 1943100"/>
              <a:gd name="connsiteX45" fmla="*/ 3178312 w 7775800"/>
              <a:gd name="connsiteY45" fmla="*/ 1828800 h 1943100"/>
              <a:gd name="connsiteX46" fmla="*/ 3254512 w 7775800"/>
              <a:gd name="connsiteY46" fmla="*/ 1790700 h 1943100"/>
              <a:gd name="connsiteX47" fmla="*/ 3292612 w 7775800"/>
              <a:gd name="connsiteY47" fmla="*/ 1752600 h 1943100"/>
              <a:gd name="connsiteX48" fmla="*/ 3330712 w 7775800"/>
              <a:gd name="connsiteY48" fmla="*/ 1727200 h 1943100"/>
              <a:gd name="connsiteX49" fmla="*/ 3343412 w 7775800"/>
              <a:gd name="connsiteY49" fmla="*/ 1689100 h 1943100"/>
              <a:gd name="connsiteX50" fmla="*/ 3368812 w 7775800"/>
              <a:gd name="connsiteY50" fmla="*/ 1651000 h 1943100"/>
              <a:gd name="connsiteX51" fmla="*/ 3419612 w 7775800"/>
              <a:gd name="connsiteY51" fmla="*/ 1549400 h 1943100"/>
              <a:gd name="connsiteX52" fmla="*/ 3470412 w 7775800"/>
              <a:gd name="connsiteY52" fmla="*/ 1460500 h 1943100"/>
              <a:gd name="connsiteX53" fmla="*/ 3508512 w 7775800"/>
              <a:gd name="connsiteY53" fmla="*/ 1333500 h 1943100"/>
              <a:gd name="connsiteX54" fmla="*/ 3533912 w 7775800"/>
              <a:gd name="connsiteY54" fmla="*/ 1295400 h 1943100"/>
              <a:gd name="connsiteX55" fmla="*/ 3572012 w 7775800"/>
              <a:gd name="connsiteY55" fmla="*/ 1193800 h 1943100"/>
              <a:gd name="connsiteX56" fmla="*/ 3597412 w 7775800"/>
              <a:gd name="connsiteY56" fmla="*/ 1143000 h 1943100"/>
              <a:gd name="connsiteX57" fmla="*/ 3610112 w 7775800"/>
              <a:gd name="connsiteY57" fmla="*/ 1104900 h 1943100"/>
              <a:gd name="connsiteX58" fmla="*/ 3660912 w 7775800"/>
              <a:gd name="connsiteY58" fmla="*/ 1016000 h 1943100"/>
              <a:gd name="connsiteX59" fmla="*/ 3673612 w 7775800"/>
              <a:gd name="connsiteY59" fmla="*/ 977900 h 1943100"/>
              <a:gd name="connsiteX60" fmla="*/ 3711712 w 7775800"/>
              <a:gd name="connsiteY60" fmla="*/ 939800 h 1943100"/>
              <a:gd name="connsiteX61" fmla="*/ 3737112 w 7775800"/>
              <a:gd name="connsiteY61" fmla="*/ 889000 h 1943100"/>
              <a:gd name="connsiteX62" fmla="*/ 3775212 w 7775800"/>
              <a:gd name="connsiteY62" fmla="*/ 838200 h 1943100"/>
              <a:gd name="connsiteX63" fmla="*/ 3800612 w 7775800"/>
              <a:gd name="connsiteY63" fmla="*/ 800100 h 1943100"/>
              <a:gd name="connsiteX64" fmla="*/ 3876812 w 7775800"/>
              <a:gd name="connsiteY64" fmla="*/ 736600 h 1943100"/>
              <a:gd name="connsiteX65" fmla="*/ 3953012 w 7775800"/>
              <a:gd name="connsiteY65" fmla="*/ 749300 h 1943100"/>
              <a:gd name="connsiteX66" fmla="*/ 4054612 w 7775800"/>
              <a:gd name="connsiteY66" fmla="*/ 787400 h 1943100"/>
              <a:gd name="connsiteX67" fmla="*/ 4105412 w 7775800"/>
              <a:gd name="connsiteY67" fmla="*/ 800100 h 1943100"/>
              <a:gd name="connsiteX68" fmla="*/ 4181612 w 7775800"/>
              <a:gd name="connsiteY68" fmla="*/ 850900 h 1943100"/>
              <a:gd name="connsiteX69" fmla="*/ 4257812 w 7775800"/>
              <a:gd name="connsiteY69" fmla="*/ 876300 h 1943100"/>
              <a:gd name="connsiteX70" fmla="*/ 4486412 w 7775800"/>
              <a:gd name="connsiteY70" fmla="*/ 863600 h 1943100"/>
              <a:gd name="connsiteX71" fmla="*/ 4537212 w 7775800"/>
              <a:gd name="connsiteY71" fmla="*/ 850900 h 1943100"/>
              <a:gd name="connsiteX72" fmla="*/ 4613412 w 7775800"/>
              <a:gd name="connsiteY72" fmla="*/ 800100 h 1943100"/>
              <a:gd name="connsiteX73" fmla="*/ 4664212 w 7775800"/>
              <a:gd name="connsiteY73" fmla="*/ 685800 h 1943100"/>
              <a:gd name="connsiteX74" fmla="*/ 4689612 w 7775800"/>
              <a:gd name="connsiteY74" fmla="*/ 508000 h 1943100"/>
              <a:gd name="connsiteX75" fmla="*/ 4715012 w 7775800"/>
              <a:gd name="connsiteY75" fmla="*/ 419100 h 1943100"/>
              <a:gd name="connsiteX76" fmla="*/ 4842012 w 7775800"/>
              <a:gd name="connsiteY76" fmla="*/ 304800 h 1943100"/>
              <a:gd name="connsiteX77" fmla="*/ 4905512 w 7775800"/>
              <a:gd name="connsiteY77" fmla="*/ 279400 h 1943100"/>
              <a:gd name="connsiteX78" fmla="*/ 4981712 w 7775800"/>
              <a:gd name="connsiteY78" fmla="*/ 241300 h 1943100"/>
              <a:gd name="connsiteX79" fmla="*/ 5019812 w 7775800"/>
              <a:gd name="connsiteY79" fmla="*/ 215900 h 1943100"/>
              <a:gd name="connsiteX80" fmla="*/ 5057912 w 7775800"/>
              <a:gd name="connsiteY80" fmla="*/ 203200 h 1943100"/>
              <a:gd name="connsiteX81" fmla="*/ 5096012 w 7775800"/>
              <a:gd name="connsiteY81" fmla="*/ 177800 h 1943100"/>
              <a:gd name="connsiteX82" fmla="*/ 5134112 w 7775800"/>
              <a:gd name="connsiteY82" fmla="*/ 165100 h 1943100"/>
              <a:gd name="connsiteX83" fmla="*/ 5172212 w 7775800"/>
              <a:gd name="connsiteY83" fmla="*/ 139700 h 1943100"/>
              <a:gd name="connsiteX84" fmla="*/ 5248412 w 7775800"/>
              <a:gd name="connsiteY84" fmla="*/ 127000 h 1943100"/>
              <a:gd name="connsiteX85" fmla="*/ 5350012 w 7775800"/>
              <a:gd name="connsiteY85" fmla="*/ 101600 h 1943100"/>
              <a:gd name="connsiteX86" fmla="*/ 5477012 w 7775800"/>
              <a:gd name="connsiteY86" fmla="*/ 88900 h 1943100"/>
              <a:gd name="connsiteX87" fmla="*/ 5553212 w 7775800"/>
              <a:gd name="connsiteY87" fmla="*/ 76200 h 1943100"/>
              <a:gd name="connsiteX88" fmla="*/ 5642112 w 7775800"/>
              <a:gd name="connsiteY88" fmla="*/ 63500 h 1943100"/>
              <a:gd name="connsiteX89" fmla="*/ 5692912 w 7775800"/>
              <a:gd name="connsiteY89" fmla="*/ 50800 h 1943100"/>
              <a:gd name="connsiteX90" fmla="*/ 5845312 w 7775800"/>
              <a:gd name="connsiteY90" fmla="*/ 38100 h 1943100"/>
              <a:gd name="connsiteX91" fmla="*/ 5896112 w 7775800"/>
              <a:gd name="connsiteY91" fmla="*/ 25400 h 1943100"/>
              <a:gd name="connsiteX92" fmla="*/ 6073912 w 7775800"/>
              <a:gd name="connsiteY92" fmla="*/ 0 h 1943100"/>
              <a:gd name="connsiteX93" fmla="*/ 6251712 w 7775800"/>
              <a:gd name="connsiteY93" fmla="*/ 12700 h 1943100"/>
              <a:gd name="connsiteX94" fmla="*/ 6327912 w 7775800"/>
              <a:gd name="connsiteY94" fmla="*/ 38100 h 1943100"/>
              <a:gd name="connsiteX95" fmla="*/ 6429512 w 7775800"/>
              <a:gd name="connsiteY95" fmla="*/ 63500 h 1943100"/>
              <a:gd name="connsiteX96" fmla="*/ 6543812 w 7775800"/>
              <a:gd name="connsiteY96" fmla="*/ 101600 h 1943100"/>
              <a:gd name="connsiteX97" fmla="*/ 6581912 w 7775800"/>
              <a:gd name="connsiteY97" fmla="*/ 114300 h 1943100"/>
              <a:gd name="connsiteX98" fmla="*/ 6658112 w 7775800"/>
              <a:gd name="connsiteY98" fmla="*/ 139700 h 1943100"/>
              <a:gd name="connsiteX99" fmla="*/ 6708912 w 7775800"/>
              <a:gd name="connsiteY99" fmla="*/ 152400 h 1943100"/>
              <a:gd name="connsiteX100" fmla="*/ 6785112 w 7775800"/>
              <a:gd name="connsiteY100" fmla="*/ 177800 h 1943100"/>
              <a:gd name="connsiteX101" fmla="*/ 6823212 w 7775800"/>
              <a:gd name="connsiteY101" fmla="*/ 190500 h 1943100"/>
              <a:gd name="connsiteX102" fmla="*/ 6912112 w 7775800"/>
              <a:gd name="connsiteY102" fmla="*/ 228600 h 1943100"/>
              <a:gd name="connsiteX103" fmla="*/ 6975612 w 7775800"/>
              <a:gd name="connsiteY103" fmla="*/ 266700 h 1943100"/>
              <a:gd name="connsiteX104" fmla="*/ 7026412 w 7775800"/>
              <a:gd name="connsiteY104" fmla="*/ 279400 h 1943100"/>
              <a:gd name="connsiteX105" fmla="*/ 7077212 w 7775800"/>
              <a:gd name="connsiteY105" fmla="*/ 317500 h 1943100"/>
              <a:gd name="connsiteX106" fmla="*/ 7115312 w 7775800"/>
              <a:gd name="connsiteY106" fmla="*/ 330200 h 1943100"/>
              <a:gd name="connsiteX107" fmla="*/ 7166112 w 7775800"/>
              <a:gd name="connsiteY107" fmla="*/ 355600 h 1943100"/>
              <a:gd name="connsiteX108" fmla="*/ 7255012 w 7775800"/>
              <a:gd name="connsiteY108" fmla="*/ 393700 h 1943100"/>
              <a:gd name="connsiteX109" fmla="*/ 7305812 w 7775800"/>
              <a:gd name="connsiteY109" fmla="*/ 419100 h 1943100"/>
              <a:gd name="connsiteX110" fmla="*/ 7343912 w 7775800"/>
              <a:gd name="connsiteY110" fmla="*/ 431800 h 1943100"/>
              <a:gd name="connsiteX111" fmla="*/ 7382012 w 7775800"/>
              <a:gd name="connsiteY111" fmla="*/ 457200 h 1943100"/>
              <a:gd name="connsiteX112" fmla="*/ 7432812 w 7775800"/>
              <a:gd name="connsiteY112" fmla="*/ 482600 h 1943100"/>
              <a:gd name="connsiteX113" fmla="*/ 7470912 w 7775800"/>
              <a:gd name="connsiteY113" fmla="*/ 508000 h 1943100"/>
              <a:gd name="connsiteX114" fmla="*/ 7610612 w 7775800"/>
              <a:gd name="connsiteY114" fmla="*/ 571500 h 1943100"/>
              <a:gd name="connsiteX115" fmla="*/ 7674112 w 7775800"/>
              <a:gd name="connsiteY115" fmla="*/ 647700 h 1943100"/>
              <a:gd name="connsiteX116" fmla="*/ 7699512 w 7775800"/>
              <a:gd name="connsiteY116" fmla="*/ 723900 h 1943100"/>
              <a:gd name="connsiteX117" fmla="*/ 7712212 w 7775800"/>
              <a:gd name="connsiteY117" fmla="*/ 774700 h 1943100"/>
              <a:gd name="connsiteX118" fmla="*/ 7737612 w 7775800"/>
              <a:gd name="connsiteY118" fmla="*/ 812800 h 1943100"/>
              <a:gd name="connsiteX119" fmla="*/ 7737612 w 7775800"/>
              <a:gd name="connsiteY119" fmla="*/ 1193800 h 1943100"/>
              <a:gd name="connsiteX120" fmla="*/ 7724912 w 7775800"/>
              <a:gd name="connsiteY120" fmla="*/ 1244600 h 1943100"/>
              <a:gd name="connsiteX121" fmla="*/ 7699512 w 7775800"/>
              <a:gd name="connsiteY121" fmla="*/ 1295400 h 1943100"/>
              <a:gd name="connsiteX122" fmla="*/ 7686812 w 7775800"/>
              <a:gd name="connsiteY122" fmla="*/ 1333500 h 1943100"/>
              <a:gd name="connsiteX123" fmla="*/ 7623312 w 7775800"/>
              <a:gd name="connsiteY123" fmla="*/ 1422400 h 1943100"/>
              <a:gd name="connsiteX124" fmla="*/ 7572512 w 7775800"/>
              <a:gd name="connsiteY124" fmla="*/ 1498600 h 1943100"/>
              <a:gd name="connsiteX125" fmla="*/ 7534412 w 7775800"/>
              <a:gd name="connsiteY125" fmla="*/ 1574800 h 1943100"/>
              <a:gd name="connsiteX126" fmla="*/ 7534412 w 7775800"/>
              <a:gd name="connsiteY126" fmla="*/ 1587500 h 19431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Lst>
            <a:rect l="l" t="t" r="r" b="b"/>
            <a:pathLst>
              <a:path w="7775800" h="1943100">
                <a:moveTo>
                  <a:pt x="3312" y="850900"/>
                </a:moveTo>
                <a:cubicBezTo>
                  <a:pt x="10956" y="720960"/>
                  <a:pt x="0" y="679907"/>
                  <a:pt x="28712" y="584200"/>
                </a:cubicBezTo>
                <a:cubicBezTo>
                  <a:pt x="36405" y="558555"/>
                  <a:pt x="39260" y="530277"/>
                  <a:pt x="54112" y="508000"/>
                </a:cubicBezTo>
                <a:cubicBezTo>
                  <a:pt x="69921" y="484286"/>
                  <a:pt x="91728" y="446180"/>
                  <a:pt x="117612" y="431800"/>
                </a:cubicBezTo>
                <a:cubicBezTo>
                  <a:pt x="141017" y="418797"/>
                  <a:pt x="168412" y="414867"/>
                  <a:pt x="193812" y="406400"/>
                </a:cubicBezTo>
                <a:cubicBezTo>
                  <a:pt x="248471" y="388180"/>
                  <a:pt x="218925" y="396947"/>
                  <a:pt x="282712" y="381000"/>
                </a:cubicBezTo>
                <a:cubicBezTo>
                  <a:pt x="354679" y="385233"/>
                  <a:pt x="426879" y="386527"/>
                  <a:pt x="498612" y="393700"/>
                </a:cubicBezTo>
                <a:cubicBezTo>
                  <a:pt x="545146" y="398353"/>
                  <a:pt x="532467" y="413652"/>
                  <a:pt x="574812" y="431800"/>
                </a:cubicBezTo>
                <a:cubicBezTo>
                  <a:pt x="590855" y="438676"/>
                  <a:pt x="608679" y="440267"/>
                  <a:pt x="625612" y="444500"/>
                </a:cubicBezTo>
                <a:cubicBezTo>
                  <a:pt x="653483" y="463081"/>
                  <a:pt x="682286" y="484558"/>
                  <a:pt x="714512" y="495300"/>
                </a:cubicBezTo>
                <a:cubicBezTo>
                  <a:pt x="757986" y="509791"/>
                  <a:pt x="778094" y="501691"/>
                  <a:pt x="816112" y="520700"/>
                </a:cubicBezTo>
                <a:cubicBezTo>
                  <a:pt x="829764" y="527526"/>
                  <a:pt x="840560" y="539274"/>
                  <a:pt x="854212" y="546100"/>
                </a:cubicBezTo>
                <a:cubicBezTo>
                  <a:pt x="866186" y="552087"/>
                  <a:pt x="880338" y="552813"/>
                  <a:pt x="892312" y="558800"/>
                </a:cubicBezTo>
                <a:cubicBezTo>
                  <a:pt x="905964" y="565626"/>
                  <a:pt x="917160" y="576627"/>
                  <a:pt x="930412" y="584200"/>
                </a:cubicBezTo>
                <a:cubicBezTo>
                  <a:pt x="946850" y="593593"/>
                  <a:pt x="965806" y="598596"/>
                  <a:pt x="981212" y="609600"/>
                </a:cubicBezTo>
                <a:cubicBezTo>
                  <a:pt x="995827" y="620039"/>
                  <a:pt x="1005514" y="636202"/>
                  <a:pt x="1019312" y="647700"/>
                </a:cubicBezTo>
                <a:cubicBezTo>
                  <a:pt x="1031038" y="657471"/>
                  <a:pt x="1044712" y="664633"/>
                  <a:pt x="1057412" y="673100"/>
                </a:cubicBezTo>
                <a:cubicBezTo>
                  <a:pt x="1065879" y="685800"/>
                  <a:pt x="1072019" y="700407"/>
                  <a:pt x="1082812" y="711200"/>
                </a:cubicBezTo>
                <a:cubicBezTo>
                  <a:pt x="1093605" y="721993"/>
                  <a:pt x="1108492" y="727728"/>
                  <a:pt x="1120912" y="736600"/>
                </a:cubicBezTo>
                <a:cubicBezTo>
                  <a:pt x="1138136" y="748903"/>
                  <a:pt x="1155979" y="760540"/>
                  <a:pt x="1171712" y="774700"/>
                </a:cubicBezTo>
                <a:cubicBezTo>
                  <a:pt x="1198412" y="798730"/>
                  <a:pt x="1222512" y="825500"/>
                  <a:pt x="1247912" y="850900"/>
                </a:cubicBezTo>
                <a:lnTo>
                  <a:pt x="1286012" y="889000"/>
                </a:lnTo>
                <a:cubicBezTo>
                  <a:pt x="1315131" y="976357"/>
                  <a:pt x="1275302" y="870258"/>
                  <a:pt x="1336812" y="977900"/>
                </a:cubicBezTo>
                <a:cubicBezTo>
                  <a:pt x="1343454" y="989523"/>
                  <a:pt x="1343525" y="1004026"/>
                  <a:pt x="1349512" y="1016000"/>
                </a:cubicBezTo>
                <a:cubicBezTo>
                  <a:pt x="1359834" y="1036645"/>
                  <a:pt x="1402945" y="1090518"/>
                  <a:pt x="1413012" y="1104900"/>
                </a:cubicBezTo>
                <a:cubicBezTo>
                  <a:pt x="1477835" y="1197504"/>
                  <a:pt x="1435634" y="1162315"/>
                  <a:pt x="1501912" y="1206500"/>
                </a:cubicBezTo>
                <a:cubicBezTo>
                  <a:pt x="1526863" y="1281353"/>
                  <a:pt x="1497793" y="1207529"/>
                  <a:pt x="1552712" y="1295400"/>
                </a:cubicBezTo>
                <a:cubicBezTo>
                  <a:pt x="1595997" y="1364656"/>
                  <a:pt x="1557340" y="1331587"/>
                  <a:pt x="1616212" y="1397000"/>
                </a:cubicBezTo>
                <a:cubicBezTo>
                  <a:pt x="1640242" y="1423700"/>
                  <a:pt x="1670859" y="1444463"/>
                  <a:pt x="1692412" y="1473200"/>
                </a:cubicBezTo>
                <a:cubicBezTo>
                  <a:pt x="1788478" y="1601288"/>
                  <a:pt x="1666220" y="1443266"/>
                  <a:pt x="1781312" y="1574800"/>
                </a:cubicBezTo>
                <a:cubicBezTo>
                  <a:pt x="1846715" y="1649547"/>
                  <a:pt x="1816265" y="1662126"/>
                  <a:pt x="1946412" y="1727200"/>
                </a:cubicBezTo>
                <a:cubicBezTo>
                  <a:pt x="1963345" y="1735667"/>
                  <a:pt x="1980774" y="1743207"/>
                  <a:pt x="1997212" y="1752600"/>
                </a:cubicBezTo>
                <a:cubicBezTo>
                  <a:pt x="2010464" y="1760173"/>
                  <a:pt x="2021660" y="1771174"/>
                  <a:pt x="2035312" y="1778000"/>
                </a:cubicBezTo>
                <a:cubicBezTo>
                  <a:pt x="2047286" y="1783987"/>
                  <a:pt x="2060877" y="1786000"/>
                  <a:pt x="2073412" y="1790700"/>
                </a:cubicBezTo>
                <a:cubicBezTo>
                  <a:pt x="2094758" y="1798705"/>
                  <a:pt x="2116080" y="1806841"/>
                  <a:pt x="2136912" y="1816100"/>
                </a:cubicBezTo>
                <a:cubicBezTo>
                  <a:pt x="2240815" y="1862279"/>
                  <a:pt x="2130742" y="1821724"/>
                  <a:pt x="2251212" y="1866900"/>
                </a:cubicBezTo>
                <a:cubicBezTo>
                  <a:pt x="2263747" y="1871600"/>
                  <a:pt x="2276185" y="1876975"/>
                  <a:pt x="2289312" y="1879600"/>
                </a:cubicBezTo>
                <a:cubicBezTo>
                  <a:pt x="2318665" y="1885471"/>
                  <a:pt x="2348579" y="1888067"/>
                  <a:pt x="2378212" y="1892300"/>
                </a:cubicBezTo>
                <a:cubicBezTo>
                  <a:pt x="2456457" y="1918382"/>
                  <a:pt x="2376792" y="1894351"/>
                  <a:pt x="2505212" y="1917700"/>
                </a:cubicBezTo>
                <a:cubicBezTo>
                  <a:pt x="2522385" y="1920822"/>
                  <a:pt x="2538896" y="1926977"/>
                  <a:pt x="2556012" y="1930400"/>
                </a:cubicBezTo>
                <a:cubicBezTo>
                  <a:pt x="2581262" y="1935450"/>
                  <a:pt x="2606812" y="1938867"/>
                  <a:pt x="2632212" y="1943100"/>
                </a:cubicBezTo>
                <a:cubicBezTo>
                  <a:pt x="2708412" y="1938867"/>
                  <a:pt x="2784838" y="1937636"/>
                  <a:pt x="2860812" y="1930400"/>
                </a:cubicBezTo>
                <a:cubicBezTo>
                  <a:pt x="2874139" y="1929131"/>
                  <a:pt x="2886040" y="1921378"/>
                  <a:pt x="2898912" y="1917700"/>
                </a:cubicBezTo>
                <a:cubicBezTo>
                  <a:pt x="2951959" y="1902544"/>
                  <a:pt x="2966035" y="1902280"/>
                  <a:pt x="3025912" y="1892300"/>
                </a:cubicBezTo>
                <a:cubicBezTo>
                  <a:pt x="3051312" y="1879600"/>
                  <a:pt x="3075898" y="1865122"/>
                  <a:pt x="3102112" y="1854200"/>
                </a:cubicBezTo>
                <a:cubicBezTo>
                  <a:pt x="3126826" y="1843902"/>
                  <a:pt x="3156035" y="1843652"/>
                  <a:pt x="3178312" y="1828800"/>
                </a:cubicBezTo>
                <a:cubicBezTo>
                  <a:pt x="3227551" y="1795974"/>
                  <a:pt x="3201932" y="1808227"/>
                  <a:pt x="3254512" y="1790700"/>
                </a:cubicBezTo>
                <a:cubicBezTo>
                  <a:pt x="3267212" y="1778000"/>
                  <a:pt x="3278814" y="1764098"/>
                  <a:pt x="3292612" y="1752600"/>
                </a:cubicBezTo>
                <a:cubicBezTo>
                  <a:pt x="3304338" y="1742829"/>
                  <a:pt x="3321177" y="1739119"/>
                  <a:pt x="3330712" y="1727200"/>
                </a:cubicBezTo>
                <a:cubicBezTo>
                  <a:pt x="3339075" y="1716747"/>
                  <a:pt x="3337425" y="1701074"/>
                  <a:pt x="3343412" y="1689100"/>
                </a:cubicBezTo>
                <a:cubicBezTo>
                  <a:pt x="3350238" y="1675448"/>
                  <a:pt x="3361503" y="1664400"/>
                  <a:pt x="3368812" y="1651000"/>
                </a:cubicBezTo>
                <a:cubicBezTo>
                  <a:pt x="3386943" y="1617759"/>
                  <a:pt x="3398609" y="1580905"/>
                  <a:pt x="3419612" y="1549400"/>
                </a:cubicBezTo>
                <a:cubicBezTo>
                  <a:pt x="3455514" y="1495548"/>
                  <a:pt x="3438186" y="1524952"/>
                  <a:pt x="3470412" y="1460500"/>
                </a:cubicBezTo>
                <a:cubicBezTo>
                  <a:pt x="3482309" y="1401013"/>
                  <a:pt x="3480665" y="1389195"/>
                  <a:pt x="3508512" y="1333500"/>
                </a:cubicBezTo>
                <a:cubicBezTo>
                  <a:pt x="3515338" y="1319848"/>
                  <a:pt x="3527086" y="1309052"/>
                  <a:pt x="3533912" y="1295400"/>
                </a:cubicBezTo>
                <a:cubicBezTo>
                  <a:pt x="3586534" y="1190156"/>
                  <a:pt x="3539037" y="1270741"/>
                  <a:pt x="3572012" y="1193800"/>
                </a:cubicBezTo>
                <a:cubicBezTo>
                  <a:pt x="3579470" y="1176399"/>
                  <a:pt x="3589954" y="1160401"/>
                  <a:pt x="3597412" y="1143000"/>
                </a:cubicBezTo>
                <a:cubicBezTo>
                  <a:pt x="3602685" y="1130695"/>
                  <a:pt x="3604839" y="1117205"/>
                  <a:pt x="3610112" y="1104900"/>
                </a:cubicBezTo>
                <a:cubicBezTo>
                  <a:pt x="3676908" y="949043"/>
                  <a:pt x="3597139" y="1143545"/>
                  <a:pt x="3660912" y="1016000"/>
                </a:cubicBezTo>
                <a:cubicBezTo>
                  <a:pt x="3666899" y="1004026"/>
                  <a:pt x="3666186" y="989039"/>
                  <a:pt x="3673612" y="977900"/>
                </a:cubicBezTo>
                <a:cubicBezTo>
                  <a:pt x="3683575" y="962956"/>
                  <a:pt x="3701273" y="954415"/>
                  <a:pt x="3711712" y="939800"/>
                </a:cubicBezTo>
                <a:cubicBezTo>
                  <a:pt x="3722716" y="924394"/>
                  <a:pt x="3727078" y="905054"/>
                  <a:pt x="3737112" y="889000"/>
                </a:cubicBezTo>
                <a:cubicBezTo>
                  <a:pt x="3748330" y="871051"/>
                  <a:pt x="3762909" y="855424"/>
                  <a:pt x="3775212" y="838200"/>
                </a:cubicBezTo>
                <a:cubicBezTo>
                  <a:pt x="3784084" y="825780"/>
                  <a:pt x="3790841" y="811826"/>
                  <a:pt x="3800612" y="800100"/>
                </a:cubicBezTo>
                <a:cubicBezTo>
                  <a:pt x="3831170" y="763430"/>
                  <a:pt x="3839350" y="761575"/>
                  <a:pt x="3876812" y="736600"/>
                </a:cubicBezTo>
                <a:cubicBezTo>
                  <a:pt x="3902212" y="740833"/>
                  <a:pt x="3927875" y="743714"/>
                  <a:pt x="3953012" y="749300"/>
                </a:cubicBezTo>
                <a:cubicBezTo>
                  <a:pt x="3979764" y="755245"/>
                  <a:pt x="4034837" y="780808"/>
                  <a:pt x="4054612" y="787400"/>
                </a:cubicBezTo>
                <a:cubicBezTo>
                  <a:pt x="4071171" y="792920"/>
                  <a:pt x="4088479" y="795867"/>
                  <a:pt x="4105412" y="800100"/>
                </a:cubicBezTo>
                <a:cubicBezTo>
                  <a:pt x="4130812" y="817033"/>
                  <a:pt x="4152652" y="841247"/>
                  <a:pt x="4181612" y="850900"/>
                </a:cubicBezTo>
                <a:lnTo>
                  <a:pt x="4257812" y="876300"/>
                </a:lnTo>
                <a:cubicBezTo>
                  <a:pt x="4334012" y="872067"/>
                  <a:pt x="4410408" y="870509"/>
                  <a:pt x="4486412" y="863600"/>
                </a:cubicBezTo>
                <a:cubicBezTo>
                  <a:pt x="4503795" y="862020"/>
                  <a:pt x="4521600" y="858706"/>
                  <a:pt x="4537212" y="850900"/>
                </a:cubicBezTo>
                <a:cubicBezTo>
                  <a:pt x="4564516" y="837248"/>
                  <a:pt x="4613412" y="800100"/>
                  <a:pt x="4613412" y="800100"/>
                </a:cubicBezTo>
                <a:cubicBezTo>
                  <a:pt x="4643639" y="709420"/>
                  <a:pt x="4623960" y="746177"/>
                  <a:pt x="4664212" y="685800"/>
                </a:cubicBezTo>
                <a:cubicBezTo>
                  <a:pt x="4693153" y="570034"/>
                  <a:pt x="4660738" y="710115"/>
                  <a:pt x="4689612" y="508000"/>
                </a:cubicBezTo>
                <a:cubicBezTo>
                  <a:pt x="4690060" y="504863"/>
                  <a:pt x="4708679" y="427242"/>
                  <a:pt x="4715012" y="419100"/>
                </a:cubicBezTo>
                <a:cubicBezTo>
                  <a:pt x="4734560" y="393967"/>
                  <a:pt x="4804677" y="325541"/>
                  <a:pt x="4842012" y="304800"/>
                </a:cubicBezTo>
                <a:cubicBezTo>
                  <a:pt x="4861940" y="293729"/>
                  <a:pt x="4884758" y="288834"/>
                  <a:pt x="4905512" y="279400"/>
                </a:cubicBezTo>
                <a:cubicBezTo>
                  <a:pt x="4931365" y="267649"/>
                  <a:pt x="4956888" y="255091"/>
                  <a:pt x="4981712" y="241300"/>
                </a:cubicBezTo>
                <a:cubicBezTo>
                  <a:pt x="4995055" y="233887"/>
                  <a:pt x="5006160" y="222726"/>
                  <a:pt x="5019812" y="215900"/>
                </a:cubicBezTo>
                <a:cubicBezTo>
                  <a:pt x="5031786" y="209913"/>
                  <a:pt x="5045938" y="209187"/>
                  <a:pt x="5057912" y="203200"/>
                </a:cubicBezTo>
                <a:cubicBezTo>
                  <a:pt x="5071564" y="196374"/>
                  <a:pt x="5082360" y="184626"/>
                  <a:pt x="5096012" y="177800"/>
                </a:cubicBezTo>
                <a:cubicBezTo>
                  <a:pt x="5107986" y="171813"/>
                  <a:pt x="5122138" y="171087"/>
                  <a:pt x="5134112" y="165100"/>
                </a:cubicBezTo>
                <a:cubicBezTo>
                  <a:pt x="5147764" y="158274"/>
                  <a:pt x="5157732" y="144527"/>
                  <a:pt x="5172212" y="139700"/>
                </a:cubicBezTo>
                <a:cubicBezTo>
                  <a:pt x="5196641" y="131557"/>
                  <a:pt x="5223275" y="132586"/>
                  <a:pt x="5248412" y="127000"/>
                </a:cubicBezTo>
                <a:cubicBezTo>
                  <a:pt x="5344571" y="105631"/>
                  <a:pt x="5212787" y="119897"/>
                  <a:pt x="5350012" y="101600"/>
                </a:cubicBezTo>
                <a:cubicBezTo>
                  <a:pt x="5392183" y="95977"/>
                  <a:pt x="5434796" y="94177"/>
                  <a:pt x="5477012" y="88900"/>
                </a:cubicBezTo>
                <a:cubicBezTo>
                  <a:pt x="5502564" y="85706"/>
                  <a:pt x="5527761" y="80116"/>
                  <a:pt x="5553212" y="76200"/>
                </a:cubicBezTo>
                <a:cubicBezTo>
                  <a:pt x="5582798" y="71648"/>
                  <a:pt x="5612661" y="68855"/>
                  <a:pt x="5642112" y="63500"/>
                </a:cubicBezTo>
                <a:cubicBezTo>
                  <a:pt x="5659285" y="60378"/>
                  <a:pt x="5675592" y="52965"/>
                  <a:pt x="5692912" y="50800"/>
                </a:cubicBezTo>
                <a:cubicBezTo>
                  <a:pt x="5743494" y="44477"/>
                  <a:pt x="5794512" y="42333"/>
                  <a:pt x="5845312" y="38100"/>
                </a:cubicBezTo>
                <a:cubicBezTo>
                  <a:pt x="5862245" y="33867"/>
                  <a:pt x="5878895" y="28269"/>
                  <a:pt x="5896112" y="25400"/>
                </a:cubicBezTo>
                <a:cubicBezTo>
                  <a:pt x="5955166" y="15558"/>
                  <a:pt x="6073912" y="0"/>
                  <a:pt x="6073912" y="0"/>
                </a:cubicBezTo>
                <a:cubicBezTo>
                  <a:pt x="6133179" y="4233"/>
                  <a:pt x="6192952" y="3886"/>
                  <a:pt x="6251712" y="12700"/>
                </a:cubicBezTo>
                <a:cubicBezTo>
                  <a:pt x="6278190" y="16672"/>
                  <a:pt x="6301937" y="31606"/>
                  <a:pt x="6327912" y="38100"/>
                </a:cubicBezTo>
                <a:cubicBezTo>
                  <a:pt x="6361779" y="46567"/>
                  <a:pt x="6396394" y="52461"/>
                  <a:pt x="6429512" y="63500"/>
                </a:cubicBezTo>
                <a:lnTo>
                  <a:pt x="6543812" y="101600"/>
                </a:lnTo>
                <a:lnTo>
                  <a:pt x="6581912" y="114300"/>
                </a:lnTo>
                <a:cubicBezTo>
                  <a:pt x="6607312" y="122767"/>
                  <a:pt x="6632137" y="133206"/>
                  <a:pt x="6658112" y="139700"/>
                </a:cubicBezTo>
                <a:cubicBezTo>
                  <a:pt x="6675045" y="143933"/>
                  <a:pt x="6692194" y="147384"/>
                  <a:pt x="6708912" y="152400"/>
                </a:cubicBezTo>
                <a:cubicBezTo>
                  <a:pt x="6734557" y="160093"/>
                  <a:pt x="6759712" y="169333"/>
                  <a:pt x="6785112" y="177800"/>
                </a:cubicBezTo>
                <a:cubicBezTo>
                  <a:pt x="6797812" y="182033"/>
                  <a:pt x="6812073" y="183074"/>
                  <a:pt x="6823212" y="190500"/>
                </a:cubicBezTo>
                <a:cubicBezTo>
                  <a:pt x="6875835" y="225582"/>
                  <a:pt x="6846504" y="212198"/>
                  <a:pt x="6912112" y="228600"/>
                </a:cubicBezTo>
                <a:cubicBezTo>
                  <a:pt x="6933279" y="241300"/>
                  <a:pt x="6953055" y="256675"/>
                  <a:pt x="6975612" y="266700"/>
                </a:cubicBezTo>
                <a:cubicBezTo>
                  <a:pt x="6991562" y="273789"/>
                  <a:pt x="7010800" y="271594"/>
                  <a:pt x="7026412" y="279400"/>
                </a:cubicBezTo>
                <a:cubicBezTo>
                  <a:pt x="7045344" y="288866"/>
                  <a:pt x="7058834" y="306998"/>
                  <a:pt x="7077212" y="317500"/>
                </a:cubicBezTo>
                <a:cubicBezTo>
                  <a:pt x="7088835" y="324142"/>
                  <a:pt x="7103007" y="324927"/>
                  <a:pt x="7115312" y="330200"/>
                </a:cubicBezTo>
                <a:cubicBezTo>
                  <a:pt x="7132713" y="337658"/>
                  <a:pt x="7148877" y="347766"/>
                  <a:pt x="7166112" y="355600"/>
                </a:cubicBezTo>
                <a:cubicBezTo>
                  <a:pt x="7195462" y="368941"/>
                  <a:pt x="7225662" y="380359"/>
                  <a:pt x="7255012" y="393700"/>
                </a:cubicBezTo>
                <a:cubicBezTo>
                  <a:pt x="7272247" y="401534"/>
                  <a:pt x="7288411" y="411642"/>
                  <a:pt x="7305812" y="419100"/>
                </a:cubicBezTo>
                <a:cubicBezTo>
                  <a:pt x="7318117" y="424373"/>
                  <a:pt x="7331938" y="425813"/>
                  <a:pt x="7343912" y="431800"/>
                </a:cubicBezTo>
                <a:cubicBezTo>
                  <a:pt x="7357564" y="438626"/>
                  <a:pt x="7368760" y="449627"/>
                  <a:pt x="7382012" y="457200"/>
                </a:cubicBezTo>
                <a:cubicBezTo>
                  <a:pt x="7398450" y="466593"/>
                  <a:pt x="7416374" y="473207"/>
                  <a:pt x="7432812" y="482600"/>
                </a:cubicBezTo>
                <a:cubicBezTo>
                  <a:pt x="7446064" y="490173"/>
                  <a:pt x="7457260" y="501174"/>
                  <a:pt x="7470912" y="508000"/>
                </a:cubicBezTo>
                <a:cubicBezTo>
                  <a:pt x="7529452" y="537270"/>
                  <a:pt x="7540824" y="501712"/>
                  <a:pt x="7610612" y="571500"/>
                </a:cubicBezTo>
                <a:cubicBezTo>
                  <a:pt x="7634538" y="595426"/>
                  <a:pt x="7659967" y="615874"/>
                  <a:pt x="7674112" y="647700"/>
                </a:cubicBezTo>
                <a:cubicBezTo>
                  <a:pt x="7684986" y="672166"/>
                  <a:pt x="7693018" y="697925"/>
                  <a:pt x="7699512" y="723900"/>
                </a:cubicBezTo>
                <a:cubicBezTo>
                  <a:pt x="7703745" y="740833"/>
                  <a:pt x="7705336" y="758657"/>
                  <a:pt x="7712212" y="774700"/>
                </a:cubicBezTo>
                <a:cubicBezTo>
                  <a:pt x="7718225" y="788729"/>
                  <a:pt x="7729145" y="800100"/>
                  <a:pt x="7737612" y="812800"/>
                </a:cubicBezTo>
                <a:cubicBezTo>
                  <a:pt x="7775800" y="965553"/>
                  <a:pt x="7758724" y="877122"/>
                  <a:pt x="7737612" y="1193800"/>
                </a:cubicBezTo>
                <a:cubicBezTo>
                  <a:pt x="7736451" y="1211216"/>
                  <a:pt x="7731041" y="1228257"/>
                  <a:pt x="7724912" y="1244600"/>
                </a:cubicBezTo>
                <a:cubicBezTo>
                  <a:pt x="7718265" y="1262327"/>
                  <a:pt x="7706970" y="1277999"/>
                  <a:pt x="7699512" y="1295400"/>
                </a:cubicBezTo>
                <a:cubicBezTo>
                  <a:pt x="7694239" y="1307705"/>
                  <a:pt x="7692799" y="1321526"/>
                  <a:pt x="7686812" y="1333500"/>
                </a:cubicBezTo>
                <a:cubicBezTo>
                  <a:pt x="7676490" y="1354145"/>
                  <a:pt x="7633379" y="1408018"/>
                  <a:pt x="7623312" y="1422400"/>
                </a:cubicBezTo>
                <a:cubicBezTo>
                  <a:pt x="7605806" y="1447409"/>
                  <a:pt x="7589445" y="1473200"/>
                  <a:pt x="7572512" y="1498600"/>
                </a:cubicBezTo>
                <a:cubicBezTo>
                  <a:pt x="7547680" y="1535849"/>
                  <a:pt x="7544928" y="1532736"/>
                  <a:pt x="7534412" y="1574800"/>
                </a:cubicBezTo>
                <a:cubicBezTo>
                  <a:pt x="7533385" y="1578907"/>
                  <a:pt x="7534412" y="1583267"/>
                  <a:pt x="7534412" y="1587500"/>
                </a:cubicBezTo>
              </a:path>
            </a:pathLst>
          </a:custGeom>
          <a:ln>
            <a:solidFill>
              <a:srgbClr val="0070C0"/>
            </a:solidFill>
          </a:ln>
        </p:spPr>
        <p:style>
          <a:lnRef idx="3">
            <a:schemeClr val="dk1"/>
          </a:lnRef>
          <a:fillRef idx="0">
            <a:schemeClr val="dk1"/>
          </a:fillRef>
          <a:effectRef idx="2">
            <a:schemeClr val="dk1"/>
          </a:effectRef>
          <a:fontRef idx="minor">
            <a:schemeClr val="tx1"/>
          </a:fontRef>
        </p:style>
        <p:txBody>
          <a:bodyPr rtlCol="0" anchor="ctr"/>
          <a:lstStyle/>
          <a:p>
            <a:pPr algn="ctr"/>
            <a:endParaRPr lang="en-US"/>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533400" y="1676400"/>
            <a:ext cx="3581400" cy="4648200"/>
          </a:xfrm>
        </p:spPr>
        <p:txBody>
          <a:bodyPr>
            <a:normAutofit fontScale="92500"/>
          </a:bodyPr>
          <a:lstStyle/>
          <a:p>
            <a:pPr>
              <a:spcAft>
                <a:spcPct val="65000"/>
              </a:spcAft>
              <a:buFont typeface="Wingdings" pitchFamily="2" charset="2"/>
              <a:buChar char="ü"/>
            </a:pPr>
            <a:r>
              <a:rPr lang="en-US" b="1" dirty="0" smtClean="0"/>
              <a:t>Lockout is a technique used to prevent the release of hazardous energy, or to prevent the hazardous energy from escaping.</a:t>
            </a:r>
          </a:p>
          <a:p>
            <a:pPr>
              <a:buFont typeface="Wingdings" pitchFamily="2" charset="2"/>
              <a:buChar char="ü"/>
            </a:pPr>
            <a:r>
              <a:rPr lang="en-US" b="1" dirty="0" smtClean="0"/>
              <a:t>A padlock is placed on the appropriate energy isolating device that is in the off or closed position.</a:t>
            </a:r>
          </a:p>
          <a:p>
            <a:endParaRPr lang="en-US" dirty="0"/>
          </a:p>
        </p:txBody>
      </p:sp>
      <p:sp>
        <p:nvSpPr>
          <p:cNvPr id="4" name="Title 3"/>
          <p:cNvSpPr>
            <a:spLocks noGrp="1"/>
          </p:cNvSpPr>
          <p:nvPr>
            <p:ph type="ctrTitle"/>
          </p:nvPr>
        </p:nvSpPr>
        <p:spPr/>
        <p:txBody>
          <a:bodyPr/>
          <a:lstStyle/>
          <a:p>
            <a:r>
              <a:rPr lang="en-US" dirty="0" smtClean="0"/>
              <a:t>LOCK OUT – TAG OUT</a:t>
            </a:r>
            <a:endParaRPr lang="en-US" dirty="0"/>
          </a:p>
        </p:txBody>
      </p:sp>
      <p:pic>
        <p:nvPicPr>
          <p:cNvPr id="7170" name="Picture 2" descr="http://www.govgroup.com/scart/public/database/product/images_sets/pr2285640img1.jpg"/>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3962400" y="1790700"/>
            <a:ext cx="4495800" cy="4495800"/>
          </a:xfrm>
          <a:prstGeom prst="rect">
            <a:avLst/>
          </a:prstGeom>
          <a:noFill/>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xfrm>
            <a:off x="609600" y="609600"/>
            <a:ext cx="6629400" cy="838200"/>
          </a:xfrm>
        </p:spPr>
        <p:txBody>
          <a:bodyPr>
            <a:no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sz="2800"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The “Fatal Five” Causes of </a:t>
            </a:r>
            <a:br>
              <a:rPr lang="en-US" sz="2800"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br>
            <a:r>
              <a:rPr lang="en-US" sz="2800"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Lock Out/Tag Out Injuries</a:t>
            </a:r>
            <a:endParaRPr lang="en-US" sz="2800"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graphicFrame>
        <p:nvGraphicFramePr>
          <p:cNvPr id="5" name="Diagram 4"/>
          <p:cNvGraphicFramePr/>
          <p:nvPr/>
        </p:nvGraphicFramePr>
        <p:xfrm>
          <a:off x="533400" y="1905000"/>
          <a:ext cx="81534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33400" y="1752600"/>
            <a:ext cx="8077200" cy="4876800"/>
          </a:xfrm>
        </p:spPr>
        <p:txBody>
          <a:bodyPr>
            <a:normAutofit fontScale="92500" lnSpcReduction="10000"/>
          </a:bodyPr>
          <a:lstStyle/>
          <a:p>
            <a:pPr>
              <a:lnSpc>
                <a:spcPct val="90000"/>
              </a:lnSpc>
            </a:pPr>
            <a:r>
              <a:rPr lang="en-US" sz="2800" b="1" dirty="0" smtClean="0"/>
              <a:t>The Lockout/</a:t>
            </a:r>
            <a:r>
              <a:rPr lang="en-US" sz="2800" b="1" dirty="0" err="1" smtClean="0"/>
              <a:t>Tagout</a:t>
            </a:r>
            <a:r>
              <a:rPr lang="en-US" sz="2800" b="1" dirty="0" smtClean="0"/>
              <a:t> standard requires the adoption and implementation of practices and procedures to shut down equipment, isolate it from its energy source(s), and prevent the release of potentially hazardous energy while maintenance and servicing activities are being performed.</a:t>
            </a:r>
          </a:p>
          <a:p>
            <a:pPr>
              <a:lnSpc>
                <a:spcPct val="90000"/>
              </a:lnSpc>
              <a:buFont typeface="Wingdings" pitchFamily="2" charset="2"/>
              <a:buNone/>
            </a:pPr>
            <a:endParaRPr lang="en-US" sz="2800" b="1" dirty="0" smtClean="0"/>
          </a:p>
          <a:p>
            <a:pPr>
              <a:lnSpc>
                <a:spcPct val="90000"/>
              </a:lnSpc>
            </a:pPr>
            <a:r>
              <a:rPr lang="en-US" sz="2800" b="1" dirty="0" smtClean="0"/>
              <a:t>It contains minimum performance requirements, and definitive criteria for establishing an effective program for the control of hazardous energy. However, employers have the flexibility to develop lockout/</a:t>
            </a:r>
            <a:r>
              <a:rPr lang="en-US" sz="2800" b="1" dirty="0" err="1" smtClean="0"/>
              <a:t>tagout</a:t>
            </a:r>
            <a:r>
              <a:rPr lang="en-US" sz="2800" b="1" dirty="0" smtClean="0"/>
              <a:t> programs that are suitable for their respective facilities.</a:t>
            </a:r>
          </a:p>
          <a:p>
            <a:endParaRPr lang="en-US" dirty="0"/>
          </a:p>
        </p:txBody>
      </p:sp>
      <p:sp>
        <p:nvSpPr>
          <p:cNvPr id="4" name="Title 3"/>
          <p:cNvSpPr>
            <a:spLocks noGrp="1"/>
          </p:cNvSpPr>
          <p:nvPr>
            <p:ph type="ctrTitle"/>
          </p:nvPr>
        </p:nvSpPr>
        <p:spPr/>
        <p:txBody>
          <a:bodyPr/>
          <a:lstStyle/>
          <a:p>
            <a:r>
              <a:rPr lang="en-US" dirty="0" smtClean="0"/>
              <a:t>LO-TO STANDARD</a:t>
            </a:r>
            <a:endParaRPr lang="en-US"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33400" y="1600200"/>
            <a:ext cx="8077200" cy="4876800"/>
          </a:xfrm>
        </p:spPr>
        <p:txBody>
          <a:bodyPr>
            <a:normAutofit/>
          </a:bodyPr>
          <a:lstStyle/>
          <a:p>
            <a:r>
              <a:rPr lang="en-US" b="1" i="1" dirty="0" smtClean="0"/>
              <a:t>Who does this standard apply to?</a:t>
            </a:r>
            <a:r>
              <a:rPr lang="en-US" dirty="0" smtClean="0"/>
              <a:t> </a:t>
            </a:r>
          </a:p>
          <a:p>
            <a:pPr lvl="1"/>
            <a:r>
              <a:rPr lang="en-US" dirty="0" smtClean="0"/>
              <a:t>General Industry workers performing servicing and maintenance on machines and equipment and who are exposed to the unexpected energization, startup, or release of hazardous energy.</a:t>
            </a:r>
            <a:endParaRPr lang="en-US" b="1" i="1" dirty="0" smtClean="0"/>
          </a:p>
          <a:p>
            <a:endParaRPr lang="en-US" dirty="0"/>
          </a:p>
        </p:txBody>
      </p:sp>
      <p:sp>
        <p:nvSpPr>
          <p:cNvPr id="4" name="Title 3"/>
          <p:cNvSpPr>
            <a:spLocks noGrp="1"/>
          </p:cNvSpPr>
          <p:nvPr>
            <p:ph type="ctrTitle"/>
          </p:nvPr>
        </p:nvSpPr>
        <p:spPr/>
        <p:txBody>
          <a:bodyPr/>
          <a:lstStyle/>
          <a:p>
            <a:r>
              <a:rPr lang="en-US" dirty="0" smtClean="0"/>
              <a:t>Scope and Application </a:t>
            </a:r>
            <a:endParaRPr lang="en-US" dirty="0"/>
          </a:p>
        </p:txBody>
      </p:sp>
      <p:pic>
        <p:nvPicPr>
          <p:cNvPr id="5" name="Picture 18" descr="MCj02374860000[1]"/>
          <p:cNvPicPr>
            <a:picLocks noChangeAspect="1" noChangeArrowheads="1"/>
          </p:cNvPicPr>
          <p:nvPr/>
        </p:nvPicPr>
        <p:blipFill>
          <a:blip r:embed="rId2" cstate="print"/>
          <a:srcRect/>
          <a:stretch>
            <a:fillRect/>
          </a:stretch>
        </p:blipFill>
        <p:spPr bwMode="auto">
          <a:xfrm>
            <a:off x="990600" y="3657600"/>
            <a:ext cx="2819400" cy="2151063"/>
          </a:xfrm>
          <a:prstGeom prst="rect">
            <a:avLst/>
          </a:prstGeom>
          <a:noFill/>
        </p:spPr>
      </p:pic>
      <p:pic>
        <p:nvPicPr>
          <p:cNvPr id="6" name="Picture 8" descr="MCj02953660000[1]"/>
          <p:cNvPicPr>
            <a:picLocks noChangeAspect="1" noChangeArrowheads="1"/>
          </p:cNvPicPr>
          <p:nvPr/>
        </p:nvPicPr>
        <p:blipFill>
          <a:blip r:embed="rId3" cstate="print"/>
          <a:srcRect/>
          <a:stretch>
            <a:fillRect/>
          </a:stretch>
        </p:blipFill>
        <p:spPr bwMode="auto">
          <a:xfrm>
            <a:off x="4495800" y="3505200"/>
            <a:ext cx="2895600" cy="2562225"/>
          </a:xfrm>
          <a:prstGeom prst="rect">
            <a:avLst/>
          </a:prstGeom>
          <a:noFill/>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33400" y="1752600"/>
            <a:ext cx="8077200" cy="4876800"/>
          </a:xfrm>
        </p:spPr>
        <p:txBody>
          <a:bodyPr/>
          <a:lstStyle/>
          <a:p>
            <a:pPr>
              <a:lnSpc>
                <a:spcPct val="90000"/>
              </a:lnSpc>
              <a:spcAft>
                <a:spcPct val="65000"/>
              </a:spcAft>
              <a:buFont typeface="Wingdings" pitchFamily="2" charset="2"/>
              <a:buChar char="è"/>
            </a:pPr>
            <a:r>
              <a:rPr lang="en-US" b="1" dirty="0" smtClean="0"/>
              <a:t>Authorized Employee</a:t>
            </a:r>
            <a:r>
              <a:rPr lang="en-US" dirty="0" smtClean="0"/>
              <a:t> - one who locks out machines or equipment in order to perform the servicing or maintenance on that machine or equipment.</a:t>
            </a:r>
          </a:p>
          <a:p>
            <a:pPr lvl="1">
              <a:lnSpc>
                <a:spcPct val="90000"/>
              </a:lnSpc>
              <a:spcAft>
                <a:spcPct val="65000"/>
              </a:spcAft>
              <a:buFont typeface="Wingdings" pitchFamily="2" charset="2"/>
              <a:buChar char="è"/>
            </a:pPr>
            <a:r>
              <a:rPr lang="en-US" b="1" i="1" dirty="0" smtClean="0"/>
              <a:t>Electrician, Plumber, HVAC Mechanic, Maintenance Worker.</a:t>
            </a:r>
          </a:p>
          <a:p>
            <a:pPr>
              <a:lnSpc>
                <a:spcPct val="90000"/>
              </a:lnSpc>
              <a:buFont typeface="Wingdings" pitchFamily="2" charset="2"/>
              <a:buChar char="è"/>
            </a:pPr>
            <a:r>
              <a:rPr lang="en-US" b="1" dirty="0" smtClean="0"/>
              <a:t>Affected Employee</a:t>
            </a:r>
            <a:r>
              <a:rPr lang="en-US" dirty="0" smtClean="0"/>
              <a:t> - one whose job requires him/her to operate or use a machine or equipment on which servicing or maintenance is being performed under lockout, or whose job requires him/her to work in an area in which such servicing or maintenance is being performed.</a:t>
            </a:r>
          </a:p>
          <a:p>
            <a:pPr lvl="1">
              <a:lnSpc>
                <a:spcPct val="90000"/>
              </a:lnSpc>
              <a:buFont typeface="Wingdings" pitchFamily="2" charset="2"/>
              <a:buChar char="è"/>
            </a:pPr>
            <a:r>
              <a:rPr lang="en-US" b="1" i="1" dirty="0" smtClean="0"/>
              <a:t>Custodian, Teacher, Kitchen Worker.</a:t>
            </a:r>
          </a:p>
          <a:p>
            <a:endParaRPr lang="en-US" dirty="0"/>
          </a:p>
        </p:txBody>
      </p:sp>
      <p:sp>
        <p:nvSpPr>
          <p:cNvPr id="4" name="Title 3"/>
          <p:cNvSpPr>
            <a:spLocks noGrp="1"/>
          </p:cNvSpPr>
          <p:nvPr>
            <p:ph type="ctrTitle"/>
          </p:nvPr>
        </p:nvSpPr>
        <p:spPr/>
        <p:txBody>
          <a:bodyPr/>
          <a:lstStyle/>
          <a:p>
            <a:r>
              <a:rPr lang="en-US" dirty="0" smtClean="0"/>
              <a:t>Definitions</a:t>
            </a:r>
            <a:endParaRPr lang="en-US"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33400" y="1676400"/>
            <a:ext cx="8077200" cy="4876800"/>
          </a:xfrm>
        </p:spPr>
        <p:txBody>
          <a:bodyPr>
            <a:normAutofit lnSpcReduction="10000"/>
          </a:bodyPr>
          <a:lstStyle/>
          <a:p>
            <a:pPr>
              <a:spcAft>
                <a:spcPct val="65000"/>
              </a:spcAft>
              <a:buFont typeface="Wingdings" pitchFamily="2" charset="2"/>
              <a:buChar char="è"/>
            </a:pPr>
            <a:r>
              <a:rPr lang="en-US" b="1" dirty="0" smtClean="0"/>
              <a:t>Energy Isolating Device</a:t>
            </a:r>
            <a:r>
              <a:rPr lang="en-US" dirty="0" smtClean="0"/>
              <a:t> - A mechanical device that physically prevents the transmission or release of energy.</a:t>
            </a:r>
          </a:p>
          <a:p>
            <a:pPr>
              <a:spcAft>
                <a:spcPct val="65000"/>
              </a:spcAft>
              <a:buNone/>
            </a:pPr>
            <a:endParaRPr lang="en-US" dirty="0" smtClean="0"/>
          </a:p>
          <a:p>
            <a:pPr>
              <a:spcAft>
                <a:spcPct val="65000"/>
              </a:spcAft>
              <a:buFont typeface="Wingdings" pitchFamily="2" charset="2"/>
              <a:buChar char="è"/>
            </a:pPr>
            <a:endParaRPr lang="en-US" dirty="0" smtClean="0"/>
          </a:p>
          <a:p>
            <a:pPr>
              <a:spcAft>
                <a:spcPct val="65000"/>
              </a:spcAft>
              <a:buNone/>
            </a:pPr>
            <a:endParaRPr lang="en-US" dirty="0" smtClean="0"/>
          </a:p>
          <a:p>
            <a:pPr>
              <a:buFont typeface="Wingdings" pitchFamily="2" charset="2"/>
              <a:buChar char="è"/>
            </a:pPr>
            <a:r>
              <a:rPr lang="en-US" b="1" dirty="0" smtClean="0"/>
              <a:t>Energy Control Procedure</a:t>
            </a:r>
            <a:r>
              <a:rPr lang="en-US" dirty="0" smtClean="0"/>
              <a:t> - Safety program adopted by the employer that includes energy control procedures plus provisions for inspecting the procedures and training employees for lock out/tag out.</a:t>
            </a:r>
          </a:p>
        </p:txBody>
      </p:sp>
      <p:sp>
        <p:nvSpPr>
          <p:cNvPr id="4" name="Title 3"/>
          <p:cNvSpPr>
            <a:spLocks noGrp="1"/>
          </p:cNvSpPr>
          <p:nvPr>
            <p:ph type="ctrTitle"/>
          </p:nvPr>
        </p:nvSpPr>
        <p:spPr/>
        <p:txBody>
          <a:bodyPr/>
          <a:lstStyle/>
          <a:p>
            <a:r>
              <a:rPr lang="en-US" dirty="0" smtClean="0"/>
              <a:t>Definitions, cont…..</a:t>
            </a:r>
            <a:endParaRPr lang="en-US" dirty="0"/>
          </a:p>
        </p:txBody>
      </p:sp>
      <p:pic>
        <p:nvPicPr>
          <p:cNvPr id="5122" name="Picture 2" descr="http://greensafetysupply.com/images/products/detail/470417hires.jpg"/>
          <p:cNvPicPr>
            <a:picLocks noChangeAspect="1" noChangeArrowheads="1"/>
          </p:cNvPicPr>
          <p:nvPr/>
        </p:nvPicPr>
        <p:blipFill>
          <a:blip r:embed="rId2" cstate="print">
            <a:clrChange>
              <a:clrFrom>
                <a:srgbClr val="FDFDFD"/>
              </a:clrFrom>
              <a:clrTo>
                <a:srgbClr val="FDFDFD">
                  <a:alpha val="0"/>
                </a:srgbClr>
              </a:clrTo>
            </a:clrChange>
          </a:blip>
          <a:srcRect/>
          <a:stretch>
            <a:fillRect/>
          </a:stretch>
        </p:blipFill>
        <p:spPr bwMode="auto">
          <a:xfrm>
            <a:off x="3276600" y="2514600"/>
            <a:ext cx="1969294" cy="1981200"/>
          </a:xfrm>
          <a:prstGeom prst="rect">
            <a:avLst/>
          </a:prstGeom>
          <a:noFill/>
        </p:spPr>
      </p:pic>
      <p:pic>
        <p:nvPicPr>
          <p:cNvPr id="5124" name="Picture 4" descr="http://www.lockoutdevices.co.uk/xenoy%20safety%20padlocks.jpg">
            <a:hlinkClick r:id="rId3"/>
          </p:cNvPr>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685800" y="2524124"/>
            <a:ext cx="2237568" cy="2200276"/>
          </a:xfrm>
          <a:prstGeom prst="rect">
            <a:avLst/>
          </a:prstGeom>
          <a:noFill/>
        </p:spPr>
      </p:pic>
      <p:pic>
        <p:nvPicPr>
          <p:cNvPr id="5126" name="Picture 6" descr="Lockout/Tagout&amp;#58; An Open and Shut Case &amp;#40;Online Course&amp;#41;"/>
          <p:cNvPicPr>
            <a:picLocks noChangeAspect="1" noChangeArrowheads="1"/>
          </p:cNvPicPr>
          <p:nvPr/>
        </p:nvPicPr>
        <p:blipFill>
          <a:blip r:embed="rId5" cstate="print"/>
          <a:srcRect/>
          <a:stretch>
            <a:fillRect/>
          </a:stretch>
        </p:blipFill>
        <p:spPr bwMode="auto">
          <a:xfrm>
            <a:off x="5715000" y="2552700"/>
            <a:ext cx="2895600" cy="2171700"/>
          </a:xfrm>
          <a:prstGeom prst="roundRect">
            <a:avLst>
              <a:gd name="adj" fmla="val 528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p:spTree>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Equity">
  <a:themeElements>
    <a:clrScheme name="Equity">
      <a:dk1>
        <a:sysClr val="windowText" lastClr="000000"/>
      </a:dk1>
      <a:lt1>
        <a:sysClr val="window" lastClr="FFFFFF"/>
      </a:lt1>
      <a:dk2>
        <a:srgbClr val="696464"/>
      </a:dk2>
      <a:lt2>
        <a:srgbClr val="E9E5DC"/>
      </a:lt2>
      <a:accent1>
        <a:srgbClr val="D34817"/>
      </a:accent1>
      <a:accent2>
        <a:srgbClr val="9B2D1F"/>
      </a:accent2>
      <a:accent3>
        <a:srgbClr val="A28E6A"/>
      </a:accent3>
      <a:accent4>
        <a:srgbClr val="956251"/>
      </a:accent4>
      <a:accent5>
        <a:srgbClr val="918485"/>
      </a:accent5>
      <a:accent6>
        <a:srgbClr val="855D5D"/>
      </a:accent6>
      <a:hlink>
        <a:srgbClr val="CC9900"/>
      </a:hlink>
      <a:folHlink>
        <a:srgbClr val="96A9A9"/>
      </a:folHlink>
    </a:clrScheme>
    <a:fontScheme name="Equity">
      <a:majorFont>
        <a:latin typeface="Franklin Gothic Book"/>
        <a:ea typeface=""/>
        <a:cs typeface=""/>
        <a:font script="Grek" typeface="Calibri"/>
        <a:font script="Cyrl" typeface="Calibri"/>
        <a:font script="Jpan" typeface="HGｺﾞｼｯｸM"/>
        <a:font script="Hang" typeface="바탕"/>
        <a:font script="Hans" typeface="幼圆"/>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Perpetua"/>
        <a:ea typeface=""/>
        <a:cs typeface=""/>
        <a:font script="Grek" typeface="Cambria"/>
        <a:font script="Cyrl" typeface="Cambria"/>
        <a:font script="Jpan" typeface="HG創英ﾌﾟﾚｾﾞﾝｽEB"/>
        <a:font script="Hang" typeface="맑은 고딕"/>
        <a:font script="Hans" typeface="宋体"/>
        <a:font script="Hant" typeface="新細明體"/>
        <a:font script="Arab" typeface="Times New Roman"/>
        <a:font script="Hebr" typeface="Aharoni"/>
        <a:font script="Thai" typeface="Eucrosia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Equity">
      <a:fillStyleLst>
        <a:solidFill>
          <a:schemeClr val="phClr"/>
        </a:solidFill>
        <a:blipFill>
          <a:blip xmlns:r="http://schemas.openxmlformats.org/officeDocument/2006/relationships" r:embed="rId1">
            <a:duotone>
              <a:schemeClr val="phClr">
                <a:tint val="30000"/>
                <a:satMod val="300000"/>
              </a:schemeClr>
              <a:schemeClr val="phClr">
                <a:tint val="40000"/>
                <a:satMod val="200000"/>
              </a:schemeClr>
            </a:duotone>
          </a:blip>
          <a:tile tx="0" ty="0" sx="70000" sy="70000" flip="none" algn="ctr"/>
        </a:blipFill>
        <a:blipFill>
          <a:blip xmlns:r="http://schemas.openxmlformats.org/officeDocument/2006/relationships" r:embed="rId1">
            <a:duotone>
              <a:schemeClr val="phClr">
                <a:shade val="22000"/>
                <a:satMod val="160000"/>
              </a:schemeClr>
              <a:schemeClr val="phClr">
                <a:shade val="45000"/>
                <a:satMod val="100000"/>
              </a:schemeClr>
            </a:duotone>
          </a:blip>
          <a:tile tx="0" ty="0" sx="65000" sy="65000" flip="none" algn="ctr"/>
        </a:blipFill>
      </a:fillStyleLst>
      <a:lnStyleLst>
        <a:ln w="9525" cap="flat" cmpd="sng" algn="ctr">
          <a:solidFill>
            <a:schemeClr val="phClr">
              <a:shade val="60000"/>
              <a:satMod val="110000"/>
            </a:schemeClr>
          </a:solidFill>
          <a:prstDash val="solid"/>
        </a:ln>
        <a:ln w="12700" cap="flat" cmpd="sng" algn="ctr">
          <a:solidFill>
            <a:schemeClr val="phClr"/>
          </a:solidFill>
          <a:prstDash val="solid"/>
        </a:ln>
        <a:ln w="38100" cap="flat" cmpd="sng" algn="ctr">
          <a:solidFill>
            <a:schemeClr val="phClr"/>
          </a:solidFill>
          <a:prstDash val="solid"/>
        </a:ln>
      </a:lnStyleLst>
      <a:effectStyleLst>
        <a:effectStyle>
          <a:effectLst>
            <a:outerShdw blurRad="38100" dist="25400" dir="5400000" algn="t" rotWithShape="0">
              <a:srgbClr val="000000">
                <a:alpha val="50000"/>
              </a:srgbClr>
            </a:outerShdw>
          </a:effectLst>
        </a:effectStyle>
        <a:effectStyle>
          <a:effectLst>
            <a:outerShdw blurRad="38100" dist="25400" dir="5400000" algn="t" rotWithShape="0">
              <a:srgbClr val="000000">
                <a:alpha val="50000"/>
              </a:srgbClr>
            </a:outerShdw>
          </a:effectLst>
        </a:effectStyle>
        <a:effectStyle>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phClr">
                <a:tint val="10000"/>
                <a:satMod val="130000"/>
              </a:schemeClr>
            </a:contourClr>
          </a:sp3d>
        </a:effectStyle>
      </a:effectStyleLst>
      <a:bgFillStyleLst>
        <a:solidFill>
          <a:schemeClr val="phClr"/>
        </a:solidFill>
        <a:gradFill rotWithShape="1">
          <a:gsLst>
            <a:gs pos="0">
              <a:schemeClr val="phClr">
                <a:shade val="40000"/>
                <a:satMod val="165000"/>
              </a:schemeClr>
            </a:gs>
            <a:gs pos="50000">
              <a:schemeClr val="phClr">
                <a:shade val="80000"/>
                <a:satMod val="155000"/>
              </a:schemeClr>
            </a:gs>
            <a:gs pos="100000">
              <a:schemeClr val="phClr">
                <a:tint val="95000"/>
                <a:satMod val="200000"/>
              </a:schemeClr>
            </a:gs>
          </a:gsLst>
          <a:lin ang="16200000" scaled="1"/>
        </a:gradFill>
        <a:blipFill>
          <a:blip xmlns:r="http://schemas.openxmlformats.org/officeDocument/2006/relationships" r:embed="rId1">
            <a:duotone>
              <a:schemeClr val="phClr">
                <a:tint val="95000"/>
                <a:satMod val="200000"/>
              </a:schemeClr>
              <a:schemeClr val="phClr">
                <a:shade val="80000"/>
                <a:satMod val="100000"/>
              </a:schemeClr>
            </a:duotone>
          </a:blip>
          <a:tile tx="0" ty="0" sx="55000" sy="55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JSBGA Training Master</Template>
  <TotalTime>224</TotalTime>
  <Words>823</Words>
  <Application>Microsoft Office PowerPoint</Application>
  <PresentationFormat>On-screen Show (4:3)</PresentationFormat>
  <Paragraphs>97</Paragraphs>
  <Slides>19</Slides>
  <Notes>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9</vt:i4>
      </vt:variant>
    </vt:vector>
  </HeadingPairs>
  <TitlesOfParts>
    <vt:vector size="21" baseType="lpstr">
      <vt:lpstr>Equity</vt:lpstr>
      <vt:lpstr>Visio</vt:lpstr>
      <vt:lpstr>Slide 1</vt:lpstr>
      <vt:lpstr>Control of Hazardous Energy</vt:lpstr>
      <vt:lpstr>OVERVIEW</vt:lpstr>
      <vt:lpstr>LOCK OUT – TAG OUT</vt:lpstr>
      <vt:lpstr>The “Fatal Five” Causes of  Lock Out/Tag Out Injuries</vt:lpstr>
      <vt:lpstr>LO-TO STANDARD</vt:lpstr>
      <vt:lpstr>Scope and Application </vt:lpstr>
      <vt:lpstr>Definitions</vt:lpstr>
      <vt:lpstr>Definitions, cont…..</vt:lpstr>
      <vt:lpstr>ACTIVITIES COVERED</vt:lpstr>
      <vt:lpstr>Hazardous Energy Sources  Found in the Workplace</vt:lpstr>
      <vt:lpstr>DESCRIPTION</vt:lpstr>
      <vt:lpstr>Who does this standard not apply to?</vt:lpstr>
      <vt:lpstr>Lockout Procedure</vt:lpstr>
      <vt:lpstr>Removal of Lockout</vt:lpstr>
      <vt:lpstr>Temporarily Reactivating Equipment</vt:lpstr>
      <vt:lpstr>Special Situations</vt:lpstr>
      <vt:lpstr>Additional Info</vt:lpstr>
      <vt:lpstr>ANY QUESTIONS?</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Dad</dc:creator>
  <cp:lastModifiedBy>Dad</cp:lastModifiedBy>
  <cp:revision>28</cp:revision>
  <dcterms:created xsi:type="dcterms:W3CDTF">2010-11-24T00:34:26Z</dcterms:created>
  <dcterms:modified xsi:type="dcterms:W3CDTF">2011-01-19T22:24:52Z</dcterms:modified>
</cp:coreProperties>
</file>